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C4734" w:rsidRDefault="00BC7BFD" w:rsidP="00BC7BFD">
      <w:pPr>
        <w:pStyle w:val="ListParagraph"/>
        <w:numPr>
          <w:ilvl w:val="0"/>
          <w:numId w:val="1"/>
        </w:numPr>
      </w:pPr>
      <w:r w:rsidRPr="003564C7">
        <w:t>Design</w:t>
      </w:r>
      <w:r>
        <w:t xml:space="preserve"> a Moore FSM (only state diagram and state table) that can detect the sequence 1, 0, 0, 1, 1. Write a behavioral VHDL code that implements the FSM. Write a VHDL test bench to test the FSM using ten 1-bit test inputs.</w:t>
      </w:r>
    </w:p>
    <w:p w:rsidR="00865946" w:rsidRDefault="00865946" w:rsidP="00865946">
      <w:pPr>
        <w:pStyle w:val="ListParagraph"/>
        <w:numPr>
          <w:ilvl w:val="1"/>
          <w:numId w:val="1"/>
        </w:numPr>
      </w:pPr>
      <w:r>
        <w:t>State diagram</w:t>
      </w:r>
    </w:p>
    <w:p w:rsidR="008729F7" w:rsidRDefault="008729F7" w:rsidP="008729F7">
      <w:r>
        <w:object w:dxaOrig="12224" w:dyaOrig="7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293.45pt" o:ole="">
            <v:imagedata r:id="rId7" o:title=""/>
          </v:shape>
          <o:OLEObject Type="Embed" ProgID="Visio.Drawing.15" ShapeID="_x0000_i1025" DrawAspect="Content" ObjectID="_1541259059" r:id="rId8"/>
        </w:object>
      </w:r>
    </w:p>
    <w:p w:rsidR="00865946" w:rsidRDefault="00865946" w:rsidP="00865946">
      <w:pPr>
        <w:pStyle w:val="ListParagraph"/>
        <w:numPr>
          <w:ilvl w:val="1"/>
          <w:numId w:val="1"/>
        </w:numPr>
      </w:pPr>
      <w:r>
        <w:t>State table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053"/>
        <w:gridCol w:w="1105"/>
        <w:gridCol w:w="1097"/>
        <w:gridCol w:w="945"/>
        <w:gridCol w:w="1076"/>
        <w:gridCol w:w="993"/>
        <w:gridCol w:w="993"/>
        <w:gridCol w:w="993"/>
        <w:gridCol w:w="1095"/>
      </w:tblGrid>
      <w:tr w:rsidR="006C62BF" w:rsidTr="006C62BF">
        <w:trPr>
          <w:jc w:val="center"/>
        </w:trPr>
        <w:tc>
          <w:tcPr>
            <w:tcW w:w="1053" w:type="dxa"/>
          </w:tcPr>
          <w:p w:rsidR="006C62BF" w:rsidRDefault="006C62BF" w:rsidP="006C62BF">
            <w:pPr>
              <w:jc w:val="center"/>
            </w:pPr>
            <w:r>
              <w:t>Present State</w:t>
            </w:r>
          </w:p>
        </w:tc>
        <w:tc>
          <w:tcPr>
            <w:tcW w:w="1105" w:type="dxa"/>
          </w:tcPr>
          <w:p w:rsidR="006C62BF" w:rsidRDefault="006C62BF" w:rsidP="006C62BF">
            <w:pPr>
              <w:jc w:val="center"/>
            </w:pPr>
            <w:r>
              <w:t>Present State</w:t>
            </w:r>
          </w:p>
          <w:p w:rsidR="006C62BF" w:rsidRPr="008729F7" w:rsidRDefault="006C62BF" w:rsidP="006C62BF">
            <w:pPr>
              <w:jc w:val="center"/>
            </w:pPr>
            <w:r>
              <w:t>Q</w:t>
            </w:r>
            <w:r>
              <w:softHyphen/>
            </w:r>
            <w:r>
              <w:rPr>
                <w:vertAlign w:val="subscript"/>
              </w:rPr>
              <w:t>2</w:t>
            </w:r>
            <w:r>
              <w:t>Q</w:t>
            </w:r>
            <w:r>
              <w:rPr>
                <w:vertAlign w:val="subscript"/>
              </w:rPr>
              <w:t>1</w:t>
            </w:r>
            <w:r>
              <w:t>Q</w:t>
            </w:r>
            <w:r>
              <w:rPr>
                <w:vertAlign w:val="subscript"/>
              </w:rPr>
              <w:t>0</w:t>
            </w:r>
          </w:p>
        </w:tc>
        <w:tc>
          <w:tcPr>
            <w:tcW w:w="1097" w:type="dxa"/>
          </w:tcPr>
          <w:p w:rsidR="006C62BF" w:rsidRDefault="006C62BF" w:rsidP="006C62BF">
            <w:pPr>
              <w:jc w:val="center"/>
            </w:pPr>
            <w:r>
              <w:t>Input</w:t>
            </w:r>
          </w:p>
          <w:p w:rsidR="006C62BF" w:rsidRDefault="006C62BF" w:rsidP="006C62BF">
            <w:pPr>
              <w:jc w:val="center"/>
            </w:pPr>
            <w:r>
              <w:t>W</w:t>
            </w:r>
          </w:p>
        </w:tc>
        <w:tc>
          <w:tcPr>
            <w:tcW w:w="945" w:type="dxa"/>
          </w:tcPr>
          <w:p w:rsidR="006C62BF" w:rsidRDefault="006C62BF" w:rsidP="006C62BF">
            <w:pPr>
              <w:jc w:val="center"/>
            </w:pPr>
            <w:r>
              <w:t>Next State</w:t>
            </w:r>
          </w:p>
        </w:tc>
        <w:tc>
          <w:tcPr>
            <w:tcW w:w="1076" w:type="dxa"/>
          </w:tcPr>
          <w:p w:rsidR="006C62BF" w:rsidRDefault="006C62BF" w:rsidP="006C62BF">
            <w:pPr>
              <w:jc w:val="center"/>
            </w:pPr>
            <w:r>
              <w:t>Next State</w:t>
            </w:r>
          </w:p>
          <w:p w:rsidR="006C62BF" w:rsidRPr="008729F7" w:rsidRDefault="006C62BF" w:rsidP="006C62BF">
            <w:pPr>
              <w:jc w:val="center"/>
            </w:pPr>
            <w:r>
              <w:t>q</w:t>
            </w:r>
            <w:r>
              <w:rPr>
                <w:vertAlign w:val="subscript"/>
              </w:rPr>
              <w:t>2</w:t>
            </w:r>
            <w:r>
              <w:t>q</w:t>
            </w:r>
            <w:r>
              <w:rPr>
                <w:vertAlign w:val="subscript"/>
              </w:rPr>
              <w:t>1</w:t>
            </w:r>
            <w:r>
              <w:t>q</w:t>
            </w:r>
            <w:r>
              <w:rPr>
                <w:vertAlign w:val="subscript"/>
              </w:rPr>
              <w:t>0</w:t>
            </w:r>
          </w:p>
        </w:tc>
        <w:tc>
          <w:tcPr>
            <w:tcW w:w="993" w:type="dxa"/>
          </w:tcPr>
          <w:p w:rsidR="006C62BF" w:rsidRPr="008729F7" w:rsidRDefault="006C62BF" w:rsidP="006C62BF">
            <w:pPr>
              <w:jc w:val="center"/>
            </w:pPr>
            <w:r>
              <w:t>D</w:t>
            </w:r>
            <w:r>
              <w:rPr>
                <w:vertAlign w:val="subscript"/>
              </w:rPr>
              <w:t>2</w:t>
            </w:r>
          </w:p>
        </w:tc>
        <w:tc>
          <w:tcPr>
            <w:tcW w:w="993" w:type="dxa"/>
          </w:tcPr>
          <w:p w:rsidR="006C62BF" w:rsidRPr="008729F7" w:rsidRDefault="006C62BF" w:rsidP="006C62BF">
            <w:pPr>
              <w:jc w:val="center"/>
            </w:pPr>
            <w:r>
              <w:t>D</w:t>
            </w:r>
            <w:r>
              <w:rPr>
                <w:vertAlign w:val="subscript"/>
              </w:rPr>
              <w:t>1</w:t>
            </w:r>
          </w:p>
        </w:tc>
        <w:tc>
          <w:tcPr>
            <w:tcW w:w="993" w:type="dxa"/>
          </w:tcPr>
          <w:p w:rsidR="006C62BF" w:rsidRPr="008729F7" w:rsidRDefault="006C62BF" w:rsidP="006C62BF">
            <w:pPr>
              <w:jc w:val="center"/>
            </w:pPr>
            <w:r>
              <w:t>D</w:t>
            </w:r>
            <w:r>
              <w:rPr>
                <w:vertAlign w:val="subscript"/>
              </w:rPr>
              <w:t>0</w:t>
            </w:r>
          </w:p>
        </w:tc>
        <w:tc>
          <w:tcPr>
            <w:tcW w:w="1095" w:type="dxa"/>
          </w:tcPr>
          <w:p w:rsidR="006C62BF" w:rsidRDefault="006C62BF" w:rsidP="006C62BF">
            <w:pPr>
              <w:jc w:val="center"/>
            </w:pPr>
            <w:r>
              <w:t>Output</w:t>
            </w:r>
          </w:p>
          <w:p w:rsidR="006C62BF" w:rsidRDefault="006C62BF" w:rsidP="006C62BF">
            <w:pPr>
              <w:jc w:val="center"/>
            </w:pPr>
            <w:r>
              <w:t>z</w:t>
            </w:r>
          </w:p>
        </w:tc>
      </w:tr>
      <w:tr w:rsidR="006C62BF" w:rsidTr="006C62BF">
        <w:trPr>
          <w:jc w:val="center"/>
        </w:trPr>
        <w:tc>
          <w:tcPr>
            <w:tcW w:w="1053" w:type="dxa"/>
            <w:vMerge w:val="restart"/>
          </w:tcPr>
          <w:p w:rsidR="006C62BF" w:rsidRDefault="006C62BF" w:rsidP="006C62BF">
            <w:pPr>
              <w:jc w:val="center"/>
            </w:pPr>
            <w:r>
              <w:t>A</w:t>
            </w:r>
          </w:p>
        </w:tc>
        <w:tc>
          <w:tcPr>
            <w:tcW w:w="1105" w:type="dxa"/>
            <w:vMerge w:val="restart"/>
          </w:tcPr>
          <w:p w:rsidR="006C62BF" w:rsidRDefault="006C62BF" w:rsidP="006C62BF">
            <w:pPr>
              <w:jc w:val="center"/>
            </w:pPr>
            <w:r>
              <w:t>000</w:t>
            </w:r>
          </w:p>
        </w:tc>
        <w:tc>
          <w:tcPr>
            <w:tcW w:w="1097" w:type="dxa"/>
          </w:tcPr>
          <w:p w:rsidR="006C62BF" w:rsidRDefault="006C62BF" w:rsidP="006C62BF">
            <w:pPr>
              <w:jc w:val="center"/>
            </w:pPr>
            <w:r>
              <w:t>0</w:t>
            </w:r>
          </w:p>
        </w:tc>
        <w:tc>
          <w:tcPr>
            <w:tcW w:w="945" w:type="dxa"/>
          </w:tcPr>
          <w:p w:rsidR="006C62BF" w:rsidRDefault="006C62BF" w:rsidP="006C62BF">
            <w:pPr>
              <w:jc w:val="center"/>
            </w:pPr>
            <w:r>
              <w:t>A</w:t>
            </w:r>
          </w:p>
        </w:tc>
        <w:tc>
          <w:tcPr>
            <w:tcW w:w="1076" w:type="dxa"/>
          </w:tcPr>
          <w:p w:rsidR="006C62BF" w:rsidRDefault="006C62BF" w:rsidP="006C62BF">
            <w:pPr>
              <w:jc w:val="center"/>
            </w:pPr>
            <w:r>
              <w:t>000</w:t>
            </w:r>
          </w:p>
        </w:tc>
        <w:tc>
          <w:tcPr>
            <w:tcW w:w="993" w:type="dxa"/>
            <w:vMerge w:val="restart"/>
          </w:tcPr>
          <w:p w:rsidR="006C62BF" w:rsidRDefault="006C62BF" w:rsidP="006C62BF">
            <w:pPr>
              <w:jc w:val="center"/>
            </w:pPr>
            <w:r>
              <w:t>0</w:t>
            </w:r>
          </w:p>
        </w:tc>
        <w:tc>
          <w:tcPr>
            <w:tcW w:w="993" w:type="dxa"/>
            <w:vMerge w:val="restart"/>
          </w:tcPr>
          <w:p w:rsidR="006C62BF" w:rsidRDefault="006C62BF" w:rsidP="006C62BF">
            <w:pPr>
              <w:jc w:val="center"/>
            </w:pPr>
            <w:r>
              <w:t>0</w:t>
            </w:r>
          </w:p>
        </w:tc>
        <w:tc>
          <w:tcPr>
            <w:tcW w:w="993" w:type="dxa"/>
            <w:vMerge w:val="restart"/>
          </w:tcPr>
          <w:p w:rsidR="006C62BF" w:rsidRDefault="006C62BF" w:rsidP="006C62BF">
            <w:pPr>
              <w:jc w:val="center"/>
            </w:pPr>
            <w:r>
              <w:t>W</w:t>
            </w:r>
          </w:p>
        </w:tc>
        <w:tc>
          <w:tcPr>
            <w:tcW w:w="1095" w:type="dxa"/>
            <w:vMerge w:val="restart"/>
          </w:tcPr>
          <w:p w:rsidR="006C62BF" w:rsidRDefault="006C62BF" w:rsidP="006C62BF">
            <w:pPr>
              <w:jc w:val="center"/>
            </w:pPr>
            <w:r>
              <w:t>0</w:t>
            </w:r>
          </w:p>
        </w:tc>
      </w:tr>
      <w:tr w:rsidR="006C62BF" w:rsidTr="006C62BF">
        <w:trPr>
          <w:jc w:val="center"/>
        </w:trPr>
        <w:tc>
          <w:tcPr>
            <w:tcW w:w="1053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1105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1097" w:type="dxa"/>
          </w:tcPr>
          <w:p w:rsidR="006C62BF" w:rsidRDefault="006C62BF" w:rsidP="006C62BF">
            <w:pPr>
              <w:jc w:val="center"/>
            </w:pPr>
            <w:r>
              <w:t>1</w:t>
            </w:r>
          </w:p>
        </w:tc>
        <w:tc>
          <w:tcPr>
            <w:tcW w:w="945" w:type="dxa"/>
          </w:tcPr>
          <w:p w:rsidR="006C62BF" w:rsidRDefault="006C62BF" w:rsidP="006C62BF">
            <w:pPr>
              <w:jc w:val="center"/>
            </w:pPr>
            <w:r>
              <w:t>B</w:t>
            </w:r>
          </w:p>
        </w:tc>
        <w:tc>
          <w:tcPr>
            <w:tcW w:w="1076" w:type="dxa"/>
          </w:tcPr>
          <w:p w:rsidR="006C62BF" w:rsidRDefault="006C62BF" w:rsidP="006C62BF">
            <w:pPr>
              <w:jc w:val="center"/>
            </w:pPr>
            <w:r>
              <w:t>001</w:t>
            </w:r>
          </w:p>
        </w:tc>
        <w:tc>
          <w:tcPr>
            <w:tcW w:w="993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993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993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1095" w:type="dxa"/>
            <w:vMerge/>
          </w:tcPr>
          <w:p w:rsidR="006C62BF" w:rsidRDefault="006C62BF" w:rsidP="006C62BF">
            <w:pPr>
              <w:jc w:val="center"/>
            </w:pPr>
          </w:p>
        </w:tc>
      </w:tr>
      <w:tr w:rsidR="006C62BF" w:rsidTr="006C62BF">
        <w:trPr>
          <w:jc w:val="center"/>
        </w:trPr>
        <w:tc>
          <w:tcPr>
            <w:tcW w:w="1053" w:type="dxa"/>
            <w:vMerge w:val="restart"/>
          </w:tcPr>
          <w:p w:rsidR="006C62BF" w:rsidRDefault="006C62BF" w:rsidP="006C62BF">
            <w:pPr>
              <w:jc w:val="center"/>
            </w:pPr>
            <w:r>
              <w:t>B</w:t>
            </w:r>
          </w:p>
        </w:tc>
        <w:tc>
          <w:tcPr>
            <w:tcW w:w="1105" w:type="dxa"/>
            <w:vMerge w:val="restart"/>
          </w:tcPr>
          <w:p w:rsidR="006C62BF" w:rsidRDefault="006C62BF" w:rsidP="006C62BF">
            <w:pPr>
              <w:jc w:val="center"/>
            </w:pPr>
            <w:r>
              <w:t>001</w:t>
            </w:r>
          </w:p>
        </w:tc>
        <w:tc>
          <w:tcPr>
            <w:tcW w:w="1097" w:type="dxa"/>
          </w:tcPr>
          <w:p w:rsidR="006C62BF" w:rsidRDefault="006C62BF" w:rsidP="006C62BF">
            <w:pPr>
              <w:tabs>
                <w:tab w:val="left" w:pos="761"/>
              </w:tabs>
              <w:jc w:val="center"/>
            </w:pPr>
            <w:r>
              <w:t>0</w:t>
            </w:r>
          </w:p>
        </w:tc>
        <w:tc>
          <w:tcPr>
            <w:tcW w:w="945" w:type="dxa"/>
          </w:tcPr>
          <w:p w:rsidR="006C62BF" w:rsidRDefault="006C62BF" w:rsidP="006C62BF">
            <w:pPr>
              <w:jc w:val="center"/>
            </w:pPr>
            <w:r>
              <w:t>C</w:t>
            </w:r>
          </w:p>
        </w:tc>
        <w:tc>
          <w:tcPr>
            <w:tcW w:w="1076" w:type="dxa"/>
          </w:tcPr>
          <w:p w:rsidR="006C62BF" w:rsidRDefault="006C62BF" w:rsidP="006C62BF">
            <w:pPr>
              <w:jc w:val="center"/>
            </w:pPr>
            <w:r>
              <w:t>010</w:t>
            </w:r>
          </w:p>
        </w:tc>
        <w:tc>
          <w:tcPr>
            <w:tcW w:w="993" w:type="dxa"/>
            <w:vMerge w:val="restart"/>
          </w:tcPr>
          <w:p w:rsidR="006C62BF" w:rsidRDefault="006C62BF" w:rsidP="006C62BF">
            <w:pPr>
              <w:jc w:val="center"/>
            </w:pPr>
            <w:r>
              <w:t>0</w:t>
            </w:r>
          </w:p>
        </w:tc>
        <w:tc>
          <w:tcPr>
            <w:tcW w:w="993" w:type="dxa"/>
            <w:vMerge w:val="restart"/>
          </w:tcPr>
          <w:p w:rsidR="006C62BF" w:rsidRPr="006C62BF" w:rsidRDefault="0070108F" w:rsidP="006C62BF">
            <w:pPr>
              <w:jc w:val="center"/>
            </w:pPr>
            <m:oMathPara>
              <m:oMathParaPr>
                <m:jc m:val="center"/>
              </m:oMathParaPr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993" w:type="dxa"/>
            <w:vMerge w:val="restart"/>
          </w:tcPr>
          <w:p w:rsidR="006C62BF" w:rsidRDefault="006C62BF" w:rsidP="006C62BF">
            <w:pPr>
              <w:jc w:val="center"/>
            </w:pPr>
            <w:r>
              <w:t>W</w:t>
            </w:r>
          </w:p>
        </w:tc>
        <w:tc>
          <w:tcPr>
            <w:tcW w:w="1095" w:type="dxa"/>
            <w:vMerge w:val="restart"/>
          </w:tcPr>
          <w:p w:rsidR="006C62BF" w:rsidRDefault="006C62BF" w:rsidP="006C62BF">
            <w:pPr>
              <w:jc w:val="center"/>
            </w:pPr>
            <w:r>
              <w:t>0</w:t>
            </w:r>
          </w:p>
        </w:tc>
      </w:tr>
      <w:tr w:rsidR="006C62BF" w:rsidTr="006C62BF">
        <w:trPr>
          <w:jc w:val="center"/>
        </w:trPr>
        <w:tc>
          <w:tcPr>
            <w:tcW w:w="1053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1105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1097" w:type="dxa"/>
          </w:tcPr>
          <w:p w:rsidR="006C62BF" w:rsidRDefault="006C62BF" w:rsidP="006C62BF">
            <w:pPr>
              <w:tabs>
                <w:tab w:val="left" w:pos="761"/>
              </w:tabs>
              <w:jc w:val="center"/>
            </w:pPr>
            <w:r>
              <w:t>1</w:t>
            </w:r>
          </w:p>
        </w:tc>
        <w:tc>
          <w:tcPr>
            <w:tcW w:w="945" w:type="dxa"/>
          </w:tcPr>
          <w:p w:rsidR="006C62BF" w:rsidRDefault="006C62BF" w:rsidP="006C62BF">
            <w:pPr>
              <w:jc w:val="center"/>
            </w:pPr>
            <w:r>
              <w:t>B</w:t>
            </w:r>
          </w:p>
        </w:tc>
        <w:tc>
          <w:tcPr>
            <w:tcW w:w="1076" w:type="dxa"/>
          </w:tcPr>
          <w:p w:rsidR="006C62BF" w:rsidRDefault="006C62BF" w:rsidP="006C62BF">
            <w:pPr>
              <w:jc w:val="center"/>
            </w:pPr>
            <w:r>
              <w:t>001</w:t>
            </w:r>
          </w:p>
        </w:tc>
        <w:tc>
          <w:tcPr>
            <w:tcW w:w="993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993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993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1095" w:type="dxa"/>
            <w:vMerge/>
          </w:tcPr>
          <w:p w:rsidR="006C62BF" w:rsidRDefault="006C62BF" w:rsidP="006C62BF">
            <w:pPr>
              <w:jc w:val="center"/>
            </w:pPr>
          </w:p>
        </w:tc>
      </w:tr>
      <w:tr w:rsidR="006C62BF" w:rsidTr="006C62BF">
        <w:trPr>
          <w:jc w:val="center"/>
        </w:trPr>
        <w:tc>
          <w:tcPr>
            <w:tcW w:w="1053" w:type="dxa"/>
            <w:vMerge w:val="restart"/>
          </w:tcPr>
          <w:p w:rsidR="006C62BF" w:rsidRDefault="006C62BF" w:rsidP="006C62BF">
            <w:pPr>
              <w:jc w:val="center"/>
            </w:pPr>
            <w:r>
              <w:t>C</w:t>
            </w:r>
          </w:p>
        </w:tc>
        <w:tc>
          <w:tcPr>
            <w:tcW w:w="1105" w:type="dxa"/>
            <w:vMerge w:val="restart"/>
          </w:tcPr>
          <w:p w:rsidR="006C62BF" w:rsidRDefault="006C62BF" w:rsidP="006C62BF">
            <w:pPr>
              <w:jc w:val="center"/>
            </w:pPr>
            <w:r>
              <w:t>010</w:t>
            </w:r>
          </w:p>
        </w:tc>
        <w:tc>
          <w:tcPr>
            <w:tcW w:w="1097" w:type="dxa"/>
          </w:tcPr>
          <w:p w:rsidR="006C62BF" w:rsidRDefault="006C62BF" w:rsidP="006C62BF">
            <w:pPr>
              <w:jc w:val="center"/>
            </w:pPr>
            <w:r>
              <w:t>0</w:t>
            </w:r>
          </w:p>
        </w:tc>
        <w:tc>
          <w:tcPr>
            <w:tcW w:w="945" w:type="dxa"/>
          </w:tcPr>
          <w:p w:rsidR="006C62BF" w:rsidRDefault="006C62BF" w:rsidP="006C62BF">
            <w:pPr>
              <w:jc w:val="center"/>
            </w:pPr>
            <w:r>
              <w:t>D</w:t>
            </w:r>
          </w:p>
        </w:tc>
        <w:tc>
          <w:tcPr>
            <w:tcW w:w="1076" w:type="dxa"/>
          </w:tcPr>
          <w:p w:rsidR="006C62BF" w:rsidRDefault="006C62BF" w:rsidP="006C62BF">
            <w:pPr>
              <w:jc w:val="center"/>
            </w:pPr>
            <w:r>
              <w:t>011</w:t>
            </w:r>
          </w:p>
        </w:tc>
        <w:tc>
          <w:tcPr>
            <w:tcW w:w="993" w:type="dxa"/>
            <w:vMerge w:val="restart"/>
          </w:tcPr>
          <w:p w:rsidR="006C62BF" w:rsidRDefault="006C62BF" w:rsidP="006C62BF">
            <w:pPr>
              <w:jc w:val="center"/>
            </w:pPr>
            <w:r>
              <w:t>0</w:t>
            </w:r>
          </w:p>
        </w:tc>
        <w:tc>
          <w:tcPr>
            <w:tcW w:w="993" w:type="dxa"/>
            <w:vMerge w:val="restart"/>
          </w:tcPr>
          <w:p w:rsidR="006C62BF" w:rsidRDefault="0070108F" w:rsidP="006C62BF">
            <w:pPr>
              <w:jc w:val="center"/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993" w:type="dxa"/>
            <w:vMerge w:val="restart"/>
          </w:tcPr>
          <w:p w:rsidR="006C62BF" w:rsidRDefault="006C62BF" w:rsidP="006C62BF">
            <w:pPr>
              <w:jc w:val="center"/>
            </w:pPr>
            <w:r>
              <w:t>1</w:t>
            </w:r>
          </w:p>
        </w:tc>
        <w:tc>
          <w:tcPr>
            <w:tcW w:w="1095" w:type="dxa"/>
            <w:vMerge w:val="restart"/>
          </w:tcPr>
          <w:p w:rsidR="006C62BF" w:rsidRDefault="006C62BF" w:rsidP="006C62BF">
            <w:pPr>
              <w:jc w:val="center"/>
            </w:pPr>
            <w:r>
              <w:t>0</w:t>
            </w:r>
          </w:p>
        </w:tc>
      </w:tr>
      <w:tr w:rsidR="006C62BF" w:rsidTr="006C62BF">
        <w:trPr>
          <w:jc w:val="center"/>
        </w:trPr>
        <w:tc>
          <w:tcPr>
            <w:tcW w:w="1053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1105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1097" w:type="dxa"/>
          </w:tcPr>
          <w:p w:rsidR="006C62BF" w:rsidRDefault="006C62BF" w:rsidP="006C62BF">
            <w:pPr>
              <w:jc w:val="center"/>
            </w:pPr>
            <w:r>
              <w:t>1</w:t>
            </w:r>
          </w:p>
        </w:tc>
        <w:tc>
          <w:tcPr>
            <w:tcW w:w="945" w:type="dxa"/>
          </w:tcPr>
          <w:p w:rsidR="006C62BF" w:rsidRDefault="006C62BF" w:rsidP="006C62BF">
            <w:pPr>
              <w:jc w:val="center"/>
            </w:pPr>
            <w:r>
              <w:t>B</w:t>
            </w:r>
          </w:p>
        </w:tc>
        <w:tc>
          <w:tcPr>
            <w:tcW w:w="1076" w:type="dxa"/>
          </w:tcPr>
          <w:p w:rsidR="006C62BF" w:rsidRDefault="006C62BF" w:rsidP="006C62BF">
            <w:pPr>
              <w:jc w:val="center"/>
            </w:pPr>
            <w:r>
              <w:t>001</w:t>
            </w:r>
          </w:p>
        </w:tc>
        <w:tc>
          <w:tcPr>
            <w:tcW w:w="993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993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993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1095" w:type="dxa"/>
            <w:vMerge/>
          </w:tcPr>
          <w:p w:rsidR="006C62BF" w:rsidRDefault="006C62BF" w:rsidP="006C62BF">
            <w:pPr>
              <w:jc w:val="center"/>
            </w:pPr>
          </w:p>
        </w:tc>
      </w:tr>
      <w:tr w:rsidR="006C62BF" w:rsidTr="006C62BF">
        <w:trPr>
          <w:jc w:val="center"/>
        </w:trPr>
        <w:tc>
          <w:tcPr>
            <w:tcW w:w="1053" w:type="dxa"/>
            <w:vMerge w:val="restart"/>
          </w:tcPr>
          <w:p w:rsidR="006C62BF" w:rsidRDefault="006C62BF" w:rsidP="006C62BF">
            <w:pPr>
              <w:jc w:val="center"/>
            </w:pPr>
            <w:r>
              <w:t>D</w:t>
            </w:r>
          </w:p>
        </w:tc>
        <w:tc>
          <w:tcPr>
            <w:tcW w:w="1105" w:type="dxa"/>
            <w:vMerge w:val="restart"/>
          </w:tcPr>
          <w:p w:rsidR="006C62BF" w:rsidRDefault="006C62BF" w:rsidP="006C62BF">
            <w:pPr>
              <w:jc w:val="center"/>
            </w:pPr>
            <w:r>
              <w:t>011</w:t>
            </w:r>
          </w:p>
        </w:tc>
        <w:tc>
          <w:tcPr>
            <w:tcW w:w="1097" w:type="dxa"/>
          </w:tcPr>
          <w:p w:rsidR="006C62BF" w:rsidRDefault="006C62BF" w:rsidP="006C62BF">
            <w:pPr>
              <w:jc w:val="center"/>
            </w:pPr>
            <w:r>
              <w:t>0</w:t>
            </w:r>
          </w:p>
        </w:tc>
        <w:tc>
          <w:tcPr>
            <w:tcW w:w="945" w:type="dxa"/>
          </w:tcPr>
          <w:p w:rsidR="006C62BF" w:rsidRDefault="006C62BF" w:rsidP="006C62BF">
            <w:pPr>
              <w:jc w:val="center"/>
            </w:pPr>
            <w:r>
              <w:t>A</w:t>
            </w:r>
          </w:p>
        </w:tc>
        <w:tc>
          <w:tcPr>
            <w:tcW w:w="1076" w:type="dxa"/>
          </w:tcPr>
          <w:p w:rsidR="006C62BF" w:rsidRDefault="006C62BF" w:rsidP="006C62BF">
            <w:pPr>
              <w:jc w:val="center"/>
            </w:pPr>
            <w:r>
              <w:t>000</w:t>
            </w:r>
          </w:p>
        </w:tc>
        <w:tc>
          <w:tcPr>
            <w:tcW w:w="993" w:type="dxa"/>
            <w:vMerge w:val="restart"/>
          </w:tcPr>
          <w:p w:rsidR="006C62BF" w:rsidRDefault="006C62BF" w:rsidP="006C62BF">
            <w:pPr>
              <w:jc w:val="center"/>
            </w:pPr>
            <w:r>
              <w:t>W</w:t>
            </w:r>
          </w:p>
        </w:tc>
        <w:tc>
          <w:tcPr>
            <w:tcW w:w="993" w:type="dxa"/>
            <w:vMerge w:val="restart"/>
          </w:tcPr>
          <w:p w:rsidR="006C62BF" w:rsidRDefault="006C62BF" w:rsidP="006C62BF">
            <w:pPr>
              <w:jc w:val="center"/>
            </w:pPr>
            <w:r>
              <w:t>0</w:t>
            </w:r>
          </w:p>
        </w:tc>
        <w:tc>
          <w:tcPr>
            <w:tcW w:w="993" w:type="dxa"/>
            <w:vMerge w:val="restart"/>
          </w:tcPr>
          <w:p w:rsidR="006C62BF" w:rsidRDefault="006C62BF" w:rsidP="006C62BF">
            <w:pPr>
              <w:jc w:val="center"/>
            </w:pPr>
            <w:r>
              <w:t>0</w:t>
            </w:r>
          </w:p>
        </w:tc>
        <w:tc>
          <w:tcPr>
            <w:tcW w:w="1095" w:type="dxa"/>
            <w:vMerge w:val="restart"/>
          </w:tcPr>
          <w:p w:rsidR="006C62BF" w:rsidRDefault="006C62BF" w:rsidP="006C62BF">
            <w:pPr>
              <w:jc w:val="center"/>
            </w:pPr>
            <w:r>
              <w:t>0</w:t>
            </w:r>
          </w:p>
        </w:tc>
      </w:tr>
      <w:tr w:rsidR="006C62BF" w:rsidTr="006C62BF">
        <w:trPr>
          <w:jc w:val="center"/>
        </w:trPr>
        <w:tc>
          <w:tcPr>
            <w:tcW w:w="1053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1105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1097" w:type="dxa"/>
          </w:tcPr>
          <w:p w:rsidR="006C62BF" w:rsidRDefault="006C62BF" w:rsidP="006C62BF">
            <w:pPr>
              <w:jc w:val="center"/>
            </w:pPr>
            <w:r>
              <w:t>1</w:t>
            </w:r>
          </w:p>
        </w:tc>
        <w:tc>
          <w:tcPr>
            <w:tcW w:w="945" w:type="dxa"/>
          </w:tcPr>
          <w:p w:rsidR="006C62BF" w:rsidRDefault="006C62BF" w:rsidP="006C62BF">
            <w:pPr>
              <w:jc w:val="center"/>
            </w:pPr>
            <w:r>
              <w:t>E</w:t>
            </w:r>
          </w:p>
        </w:tc>
        <w:tc>
          <w:tcPr>
            <w:tcW w:w="1076" w:type="dxa"/>
          </w:tcPr>
          <w:p w:rsidR="006C62BF" w:rsidRDefault="006C62BF" w:rsidP="006C62BF">
            <w:pPr>
              <w:jc w:val="center"/>
            </w:pPr>
            <w:r>
              <w:t>100</w:t>
            </w:r>
          </w:p>
        </w:tc>
        <w:tc>
          <w:tcPr>
            <w:tcW w:w="993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993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993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1095" w:type="dxa"/>
            <w:vMerge/>
          </w:tcPr>
          <w:p w:rsidR="006C62BF" w:rsidRDefault="006C62BF" w:rsidP="006C62BF">
            <w:pPr>
              <w:jc w:val="center"/>
            </w:pPr>
          </w:p>
        </w:tc>
      </w:tr>
      <w:tr w:rsidR="006C62BF" w:rsidTr="006C62BF">
        <w:trPr>
          <w:jc w:val="center"/>
        </w:trPr>
        <w:tc>
          <w:tcPr>
            <w:tcW w:w="1053" w:type="dxa"/>
            <w:vMerge w:val="restart"/>
          </w:tcPr>
          <w:p w:rsidR="006C62BF" w:rsidRDefault="006C62BF" w:rsidP="006C62BF">
            <w:pPr>
              <w:jc w:val="center"/>
            </w:pPr>
            <w:r>
              <w:t>E</w:t>
            </w:r>
          </w:p>
        </w:tc>
        <w:tc>
          <w:tcPr>
            <w:tcW w:w="1105" w:type="dxa"/>
            <w:vMerge w:val="restart"/>
          </w:tcPr>
          <w:p w:rsidR="006C62BF" w:rsidRDefault="006C62BF" w:rsidP="006C62BF">
            <w:pPr>
              <w:jc w:val="center"/>
            </w:pPr>
            <w:r>
              <w:t>100</w:t>
            </w:r>
          </w:p>
        </w:tc>
        <w:tc>
          <w:tcPr>
            <w:tcW w:w="1097" w:type="dxa"/>
          </w:tcPr>
          <w:p w:rsidR="006C62BF" w:rsidRDefault="006C62BF" w:rsidP="006C62BF">
            <w:pPr>
              <w:jc w:val="center"/>
            </w:pPr>
            <w:r>
              <w:t>0</w:t>
            </w:r>
          </w:p>
        </w:tc>
        <w:tc>
          <w:tcPr>
            <w:tcW w:w="945" w:type="dxa"/>
          </w:tcPr>
          <w:p w:rsidR="006C62BF" w:rsidRDefault="006C62BF" w:rsidP="006C62BF">
            <w:pPr>
              <w:jc w:val="center"/>
            </w:pPr>
            <w:r>
              <w:t>A</w:t>
            </w:r>
          </w:p>
        </w:tc>
        <w:tc>
          <w:tcPr>
            <w:tcW w:w="1076" w:type="dxa"/>
          </w:tcPr>
          <w:p w:rsidR="006C62BF" w:rsidRDefault="006C62BF" w:rsidP="006C62BF">
            <w:pPr>
              <w:jc w:val="center"/>
            </w:pPr>
            <w:r>
              <w:t>000</w:t>
            </w:r>
          </w:p>
        </w:tc>
        <w:tc>
          <w:tcPr>
            <w:tcW w:w="993" w:type="dxa"/>
            <w:vMerge w:val="restart"/>
          </w:tcPr>
          <w:p w:rsidR="006C62BF" w:rsidRDefault="006C62BF" w:rsidP="006C62BF">
            <w:pPr>
              <w:jc w:val="center"/>
            </w:pPr>
            <w:r>
              <w:t>W</w:t>
            </w:r>
          </w:p>
        </w:tc>
        <w:tc>
          <w:tcPr>
            <w:tcW w:w="993" w:type="dxa"/>
            <w:vMerge w:val="restart"/>
          </w:tcPr>
          <w:p w:rsidR="006C62BF" w:rsidRDefault="006C62BF" w:rsidP="006C62BF">
            <w:pPr>
              <w:jc w:val="center"/>
            </w:pPr>
            <w:r>
              <w:t>0</w:t>
            </w:r>
          </w:p>
        </w:tc>
        <w:tc>
          <w:tcPr>
            <w:tcW w:w="993" w:type="dxa"/>
            <w:vMerge w:val="restart"/>
          </w:tcPr>
          <w:p w:rsidR="006C62BF" w:rsidRDefault="006C62BF" w:rsidP="006C62BF">
            <w:pPr>
              <w:jc w:val="center"/>
            </w:pPr>
            <w:r>
              <w:t>W</w:t>
            </w:r>
          </w:p>
        </w:tc>
        <w:tc>
          <w:tcPr>
            <w:tcW w:w="1095" w:type="dxa"/>
            <w:vMerge w:val="restart"/>
          </w:tcPr>
          <w:p w:rsidR="006C62BF" w:rsidRDefault="006C62BF" w:rsidP="006C62BF">
            <w:pPr>
              <w:jc w:val="center"/>
            </w:pPr>
            <w:r>
              <w:t>0</w:t>
            </w:r>
          </w:p>
        </w:tc>
      </w:tr>
      <w:tr w:rsidR="006C62BF" w:rsidTr="006C62BF">
        <w:trPr>
          <w:jc w:val="center"/>
        </w:trPr>
        <w:tc>
          <w:tcPr>
            <w:tcW w:w="1053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1105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1097" w:type="dxa"/>
          </w:tcPr>
          <w:p w:rsidR="006C62BF" w:rsidRDefault="006C62BF" w:rsidP="006C62BF">
            <w:pPr>
              <w:jc w:val="center"/>
            </w:pPr>
            <w:r>
              <w:t>1</w:t>
            </w:r>
          </w:p>
        </w:tc>
        <w:tc>
          <w:tcPr>
            <w:tcW w:w="945" w:type="dxa"/>
          </w:tcPr>
          <w:p w:rsidR="006C62BF" w:rsidRDefault="006C62BF" w:rsidP="006C62BF">
            <w:pPr>
              <w:jc w:val="center"/>
            </w:pPr>
            <w:r>
              <w:t>E</w:t>
            </w:r>
          </w:p>
        </w:tc>
        <w:tc>
          <w:tcPr>
            <w:tcW w:w="1076" w:type="dxa"/>
          </w:tcPr>
          <w:p w:rsidR="006C62BF" w:rsidRDefault="006C62BF" w:rsidP="006C62BF">
            <w:pPr>
              <w:jc w:val="center"/>
            </w:pPr>
            <w:r>
              <w:t>101</w:t>
            </w:r>
          </w:p>
        </w:tc>
        <w:tc>
          <w:tcPr>
            <w:tcW w:w="993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993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993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1095" w:type="dxa"/>
            <w:vMerge/>
          </w:tcPr>
          <w:p w:rsidR="006C62BF" w:rsidRDefault="006C62BF" w:rsidP="006C62BF">
            <w:pPr>
              <w:jc w:val="center"/>
            </w:pPr>
          </w:p>
        </w:tc>
      </w:tr>
      <w:tr w:rsidR="006C62BF" w:rsidTr="006C62BF">
        <w:trPr>
          <w:jc w:val="center"/>
        </w:trPr>
        <w:tc>
          <w:tcPr>
            <w:tcW w:w="1053" w:type="dxa"/>
            <w:vMerge w:val="restart"/>
          </w:tcPr>
          <w:p w:rsidR="006C62BF" w:rsidRDefault="006C62BF" w:rsidP="006C62BF">
            <w:pPr>
              <w:jc w:val="center"/>
            </w:pPr>
            <w:r>
              <w:t>F</w:t>
            </w:r>
          </w:p>
        </w:tc>
        <w:tc>
          <w:tcPr>
            <w:tcW w:w="1105" w:type="dxa"/>
            <w:vMerge w:val="restart"/>
          </w:tcPr>
          <w:p w:rsidR="006C62BF" w:rsidRDefault="006C62BF" w:rsidP="006C62BF">
            <w:pPr>
              <w:jc w:val="center"/>
            </w:pPr>
            <w:r>
              <w:t>101</w:t>
            </w:r>
          </w:p>
        </w:tc>
        <w:tc>
          <w:tcPr>
            <w:tcW w:w="1097" w:type="dxa"/>
          </w:tcPr>
          <w:p w:rsidR="006C62BF" w:rsidRDefault="006C62BF" w:rsidP="006C62BF">
            <w:pPr>
              <w:jc w:val="center"/>
            </w:pPr>
            <w:r>
              <w:t>0</w:t>
            </w:r>
          </w:p>
        </w:tc>
        <w:tc>
          <w:tcPr>
            <w:tcW w:w="945" w:type="dxa"/>
          </w:tcPr>
          <w:p w:rsidR="006C62BF" w:rsidRDefault="006C62BF" w:rsidP="006C62BF">
            <w:pPr>
              <w:jc w:val="center"/>
            </w:pPr>
            <w:r>
              <w:t>A</w:t>
            </w:r>
          </w:p>
        </w:tc>
        <w:tc>
          <w:tcPr>
            <w:tcW w:w="1076" w:type="dxa"/>
          </w:tcPr>
          <w:p w:rsidR="006C62BF" w:rsidRDefault="006C62BF" w:rsidP="006C62BF">
            <w:pPr>
              <w:jc w:val="center"/>
            </w:pPr>
            <w:r>
              <w:t>000</w:t>
            </w:r>
          </w:p>
        </w:tc>
        <w:tc>
          <w:tcPr>
            <w:tcW w:w="993" w:type="dxa"/>
            <w:vMerge w:val="restart"/>
          </w:tcPr>
          <w:p w:rsidR="006C62BF" w:rsidRDefault="006C62BF" w:rsidP="006C62BF">
            <w:pPr>
              <w:jc w:val="center"/>
            </w:pPr>
            <w:r>
              <w:t>0</w:t>
            </w:r>
          </w:p>
        </w:tc>
        <w:tc>
          <w:tcPr>
            <w:tcW w:w="993" w:type="dxa"/>
            <w:vMerge w:val="restart"/>
          </w:tcPr>
          <w:p w:rsidR="006C62BF" w:rsidRDefault="006C62BF" w:rsidP="006C62BF">
            <w:pPr>
              <w:jc w:val="center"/>
            </w:pPr>
            <w:r>
              <w:t>0</w:t>
            </w:r>
          </w:p>
        </w:tc>
        <w:tc>
          <w:tcPr>
            <w:tcW w:w="993" w:type="dxa"/>
            <w:vMerge w:val="restart"/>
          </w:tcPr>
          <w:p w:rsidR="006C62BF" w:rsidRDefault="006C62BF" w:rsidP="006C62BF">
            <w:pPr>
              <w:jc w:val="center"/>
            </w:pPr>
            <w:r>
              <w:t>W</w:t>
            </w:r>
          </w:p>
        </w:tc>
        <w:tc>
          <w:tcPr>
            <w:tcW w:w="1095" w:type="dxa"/>
            <w:vMerge w:val="restart"/>
          </w:tcPr>
          <w:p w:rsidR="006C62BF" w:rsidRDefault="006C62BF" w:rsidP="006C62BF">
            <w:pPr>
              <w:jc w:val="center"/>
            </w:pPr>
            <w:r>
              <w:t>1</w:t>
            </w:r>
          </w:p>
        </w:tc>
      </w:tr>
      <w:tr w:rsidR="006C62BF" w:rsidTr="006C62BF">
        <w:trPr>
          <w:jc w:val="center"/>
        </w:trPr>
        <w:tc>
          <w:tcPr>
            <w:tcW w:w="1053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1105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1097" w:type="dxa"/>
          </w:tcPr>
          <w:p w:rsidR="006C62BF" w:rsidRDefault="006C62BF" w:rsidP="006C62BF">
            <w:pPr>
              <w:jc w:val="center"/>
            </w:pPr>
            <w:r>
              <w:t>1</w:t>
            </w:r>
          </w:p>
        </w:tc>
        <w:tc>
          <w:tcPr>
            <w:tcW w:w="945" w:type="dxa"/>
          </w:tcPr>
          <w:p w:rsidR="006C62BF" w:rsidRDefault="006C62BF" w:rsidP="006C62BF">
            <w:pPr>
              <w:jc w:val="center"/>
            </w:pPr>
            <w:r>
              <w:t>B</w:t>
            </w:r>
          </w:p>
        </w:tc>
        <w:tc>
          <w:tcPr>
            <w:tcW w:w="1076" w:type="dxa"/>
          </w:tcPr>
          <w:p w:rsidR="006C62BF" w:rsidRDefault="006C62BF" w:rsidP="006C62BF">
            <w:pPr>
              <w:jc w:val="center"/>
            </w:pPr>
            <w:r>
              <w:t>001</w:t>
            </w:r>
          </w:p>
        </w:tc>
        <w:tc>
          <w:tcPr>
            <w:tcW w:w="993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993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993" w:type="dxa"/>
            <w:vMerge/>
          </w:tcPr>
          <w:p w:rsidR="006C62BF" w:rsidRDefault="006C62BF" w:rsidP="006C62BF">
            <w:pPr>
              <w:jc w:val="center"/>
            </w:pPr>
          </w:p>
        </w:tc>
        <w:tc>
          <w:tcPr>
            <w:tcW w:w="1095" w:type="dxa"/>
            <w:vMerge/>
          </w:tcPr>
          <w:p w:rsidR="006C62BF" w:rsidRDefault="006C62BF" w:rsidP="006C62BF">
            <w:pPr>
              <w:jc w:val="center"/>
            </w:pPr>
          </w:p>
        </w:tc>
      </w:tr>
      <w:tr w:rsidR="006C62BF" w:rsidTr="006C62BF">
        <w:trPr>
          <w:jc w:val="center"/>
        </w:trPr>
        <w:tc>
          <w:tcPr>
            <w:tcW w:w="1053" w:type="dxa"/>
          </w:tcPr>
          <w:p w:rsidR="006C62BF" w:rsidRDefault="006C62BF" w:rsidP="006C62BF">
            <w:pPr>
              <w:jc w:val="center"/>
            </w:pPr>
            <w:r>
              <w:t>X</w:t>
            </w:r>
          </w:p>
        </w:tc>
        <w:tc>
          <w:tcPr>
            <w:tcW w:w="1105" w:type="dxa"/>
          </w:tcPr>
          <w:p w:rsidR="006C62BF" w:rsidRDefault="006C62BF" w:rsidP="006C62BF">
            <w:pPr>
              <w:jc w:val="center"/>
            </w:pPr>
            <w:r>
              <w:t>110</w:t>
            </w:r>
          </w:p>
        </w:tc>
        <w:tc>
          <w:tcPr>
            <w:tcW w:w="1097" w:type="dxa"/>
          </w:tcPr>
          <w:p w:rsidR="006C62BF" w:rsidRDefault="006C62BF" w:rsidP="006C62BF">
            <w:pPr>
              <w:jc w:val="center"/>
            </w:pPr>
            <w:r>
              <w:t>X</w:t>
            </w:r>
          </w:p>
        </w:tc>
        <w:tc>
          <w:tcPr>
            <w:tcW w:w="945" w:type="dxa"/>
          </w:tcPr>
          <w:p w:rsidR="006C62BF" w:rsidRDefault="006C62BF" w:rsidP="006C62BF">
            <w:pPr>
              <w:jc w:val="center"/>
            </w:pPr>
            <w:r>
              <w:t>X</w:t>
            </w:r>
          </w:p>
        </w:tc>
        <w:tc>
          <w:tcPr>
            <w:tcW w:w="1076" w:type="dxa"/>
          </w:tcPr>
          <w:p w:rsidR="006C62BF" w:rsidRDefault="006C62BF" w:rsidP="006C62BF">
            <w:pPr>
              <w:jc w:val="center"/>
            </w:pPr>
            <w:r>
              <w:t>X</w:t>
            </w:r>
          </w:p>
        </w:tc>
        <w:tc>
          <w:tcPr>
            <w:tcW w:w="993" w:type="dxa"/>
          </w:tcPr>
          <w:p w:rsidR="006C62BF" w:rsidRDefault="006C62BF" w:rsidP="006C62BF">
            <w:pPr>
              <w:jc w:val="center"/>
            </w:pPr>
            <w:r>
              <w:t>X</w:t>
            </w:r>
          </w:p>
        </w:tc>
        <w:tc>
          <w:tcPr>
            <w:tcW w:w="993" w:type="dxa"/>
          </w:tcPr>
          <w:p w:rsidR="006C62BF" w:rsidRDefault="006C62BF" w:rsidP="006C62BF">
            <w:pPr>
              <w:jc w:val="center"/>
            </w:pPr>
            <w:r>
              <w:t>X</w:t>
            </w:r>
          </w:p>
        </w:tc>
        <w:tc>
          <w:tcPr>
            <w:tcW w:w="993" w:type="dxa"/>
          </w:tcPr>
          <w:p w:rsidR="006C62BF" w:rsidRDefault="006C62BF" w:rsidP="006C62BF">
            <w:pPr>
              <w:jc w:val="center"/>
            </w:pPr>
            <w:r>
              <w:t>X</w:t>
            </w:r>
          </w:p>
        </w:tc>
        <w:tc>
          <w:tcPr>
            <w:tcW w:w="1095" w:type="dxa"/>
          </w:tcPr>
          <w:p w:rsidR="006C62BF" w:rsidRDefault="006C62BF" w:rsidP="006C62BF">
            <w:pPr>
              <w:jc w:val="center"/>
            </w:pPr>
            <w:r>
              <w:t>X</w:t>
            </w:r>
          </w:p>
        </w:tc>
      </w:tr>
      <w:tr w:rsidR="006C62BF" w:rsidTr="006C62BF">
        <w:trPr>
          <w:jc w:val="center"/>
        </w:trPr>
        <w:tc>
          <w:tcPr>
            <w:tcW w:w="1053" w:type="dxa"/>
          </w:tcPr>
          <w:p w:rsidR="006C62BF" w:rsidRDefault="006C62BF" w:rsidP="006C62BF">
            <w:pPr>
              <w:jc w:val="center"/>
            </w:pPr>
            <w:r>
              <w:t>X</w:t>
            </w:r>
          </w:p>
        </w:tc>
        <w:tc>
          <w:tcPr>
            <w:tcW w:w="1105" w:type="dxa"/>
          </w:tcPr>
          <w:p w:rsidR="006C62BF" w:rsidRDefault="006C62BF" w:rsidP="006C62BF">
            <w:pPr>
              <w:jc w:val="center"/>
            </w:pPr>
            <w:r>
              <w:t>111</w:t>
            </w:r>
          </w:p>
        </w:tc>
        <w:tc>
          <w:tcPr>
            <w:tcW w:w="1097" w:type="dxa"/>
          </w:tcPr>
          <w:p w:rsidR="006C62BF" w:rsidRDefault="006C62BF" w:rsidP="006C62BF">
            <w:pPr>
              <w:jc w:val="center"/>
            </w:pPr>
            <w:r>
              <w:t>X</w:t>
            </w:r>
          </w:p>
        </w:tc>
        <w:tc>
          <w:tcPr>
            <w:tcW w:w="945" w:type="dxa"/>
          </w:tcPr>
          <w:p w:rsidR="006C62BF" w:rsidRDefault="006C62BF" w:rsidP="006C62BF">
            <w:pPr>
              <w:jc w:val="center"/>
            </w:pPr>
            <w:r>
              <w:t>X</w:t>
            </w:r>
          </w:p>
        </w:tc>
        <w:tc>
          <w:tcPr>
            <w:tcW w:w="1076" w:type="dxa"/>
          </w:tcPr>
          <w:p w:rsidR="006C62BF" w:rsidRDefault="006C62BF" w:rsidP="006C62BF">
            <w:pPr>
              <w:jc w:val="center"/>
            </w:pPr>
            <w:r>
              <w:t>X</w:t>
            </w:r>
          </w:p>
        </w:tc>
        <w:tc>
          <w:tcPr>
            <w:tcW w:w="993" w:type="dxa"/>
          </w:tcPr>
          <w:p w:rsidR="006C62BF" w:rsidRDefault="006C62BF" w:rsidP="006C62BF">
            <w:pPr>
              <w:jc w:val="center"/>
            </w:pPr>
            <w:r>
              <w:t>X</w:t>
            </w:r>
          </w:p>
        </w:tc>
        <w:tc>
          <w:tcPr>
            <w:tcW w:w="993" w:type="dxa"/>
          </w:tcPr>
          <w:p w:rsidR="006C62BF" w:rsidRDefault="006C62BF" w:rsidP="006C62BF">
            <w:pPr>
              <w:jc w:val="center"/>
            </w:pPr>
            <w:r>
              <w:t>X</w:t>
            </w:r>
          </w:p>
        </w:tc>
        <w:tc>
          <w:tcPr>
            <w:tcW w:w="993" w:type="dxa"/>
          </w:tcPr>
          <w:p w:rsidR="006C62BF" w:rsidRDefault="006C62BF" w:rsidP="006C62BF">
            <w:pPr>
              <w:jc w:val="center"/>
            </w:pPr>
            <w:r>
              <w:t>X</w:t>
            </w:r>
          </w:p>
        </w:tc>
        <w:tc>
          <w:tcPr>
            <w:tcW w:w="1095" w:type="dxa"/>
          </w:tcPr>
          <w:p w:rsidR="006C62BF" w:rsidRDefault="006C62BF" w:rsidP="006C62BF">
            <w:pPr>
              <w:jc w:val="center"/>
            </w:pPr>
            <w:r>
              <w:t>X</w:t>
            </w:r>
          </w:p>
        </w:tc>
      </w:tr>
    </w:tbl>
    <w:p w:rsidR="008729F7" w:rsidRDefault="008729F7" w:rsidP="008729F7"/>
    <w:p w:rsidR="00865946" w:rsidRDefault="00865946" w:rsidP="00865946">
      <w:pPr>
        <w:pStyle w:val="ListParagraph"/>
        <w:numPr>
          <w:ilvl w:val="1"/>
          <w:numId w:val="1"/>
        </w:numPr>
      </w:pPr>
      <w:r>
        <w:t>VHDL code</w:t>
      </w:r>
    </w:p>
    <w:p w:rsidR="002F3B21" w:rsidRDefault="002F3B21" w:rsidP="002F3B21">
      <w:pPr>
        <w:spacing w:after="0" w:line="240" w:lineRule="auto"/>
      </w:pPr>
      <w:r>
        <w:t>Library IEEE;</w:t>
      </w:r>
    </w:p>
    <w:p w:rsidR="002F3B21" w:rsidRDefault="002F3B21" w:rsidP="002F3B21">
      <w:pPr>
        <w:spacing w:after="0" w:line="240" w:lineRule="auto"/>
      </w:pPr>
      <w:r>
        <w:t>use IEEE.STD_LOGIC_1164.ALL;</w:t>
      </w:r>
    </w:p>
    <w:p w:rsidR="002F3B21" w:rsidRDefault="002F3B21" w:rsidP="002F3B21">
      <w:pPr>
        <w:spacing w:after="0" w:line="240" w:lineRule="auto"/>
      </w:pPr>
      <w:r>
        <w:t>use IEEE.STD_LOGIC_ARITH.ALL;</w:t>
      </w:r>
    </w:p>
    <w:p w:rsidR="002F3B21" w:rsidRDefault="002F3B21" w:rsidP="002F3B21">
      <w:pPr>
        <w:spacing w:after="0" w:line="240" w:lineRule="auto"/>
      </w:pPr>
      <w:r>
        <w:t>use IEEE.STD_LOGIC_UNSIGNED.ALL;</w:t>
      </w:r>
    </w:p>
    <w:p w:rsidR="009407FD" w:rsidRDefault="009407FD" w:rsidP="002F3B21">
      <w:pPr>
        <w:spacing w:after="0" w:line="240" w:lineRule="auto"/>
      </w:pPr>
    </w:p>
    <w:p w:rsidR="002F3B21" w:rsidRDefault="009407FD" w:rsidP="002F3B21">
      <w:pPr>
        <w:spacing w:after="0" w:line="240" w:lineRule="auto"/>
      </w:pPr>
      <w:r>
        <w:t xml:space="preserve">Entity </w:t>
      </w:r>
      <w:proofErr w:type="spellStart"/>
      <w:r>
        <w:t>moore</w:t>
      </w:r>
      <w:proofErr w:type="spellEnd"/>
      <w:r w:rsidR="002F3B21">
        <w:t xml:space="preserve"> is</w:t>
      </w:r>
    </w:p>
    <w:p w:rsidR="002F3B21" w:rsidRDefault="002F3B21" w:rsidP="009407FD">
      <w:pPr>
        <w:spacing w:after="0" w:line="240" w:lineRule="auto"/>
      </w:pPr>
      <w:r>
        <w:t xml:space="preserve">Port </w:t>
      </w:r>
      <w:proofErr w:type="gramStart"/>
      <w:r>
        <w:t>( Clock</w:t>
      </w:r>
      <w:proofErr w:type="gramEnd"/>
      <w:r w:rsidR="009407FD">
        <w:t xml:space="preserve">, Reset, w : in </w:t>
      </w:r>
      <w:proofErr w:type="spellStart"/>
      <w:r w:rsidR="009407FD">
        <w:t>std_logic</w:t>
      </w:r>
      <w:proofErr w:type="spellEnd"/>
      <w:r w:rsidR="009407FD">
        <w:t>;</w:t>
      </w:r>
    </w:p>
    <w:p w:rsidR="002F3B21" w:rsidRDefault="002F3B21" w:rsidP="009407FD">
      <w:pPr>
        <w:spacing w:after="0" w:line="240" w:lineRule="auto"/>
        <w:ind w:firstLine="720"/>
      </w:pPr>
      <w:proofErr w:type="gramStart"/>
      <w:r>
        <w:t>z :</w:t>
      </w:r>
      <w:proofErr w:type="gramEnd"/>
      <w:r>
        <w:t xml:space="preserve"> out </w:t>
      </w:r>
      <w:proofErr w:type="spellStart"/>
      <w:r>
        <w:t>std_logic</w:t>
      </w:r>
      <w:proofErr w:type="spellEnd"/>
      <w:r w:rsidR="009407FD">
        <w:t xml:space="preserve"> </w:t>
      </w:r>
      <w:r>
        <w:t>);</w:t>
      </w:r>
    </w:p>
    <w:p w:rsidR="002F3B21" w:rsidRDefault="009407FD" w:rsidP="002F3B21">
      <w:pPr>
        <w:spacing w:after="0" w:line="240" w:lineRule="auto"/>
      </w:pPr>
      <w:r>
        <w:t xml:space="preserve">End </w:t>
      </w:r>
      <w:proofErr w:type="spellStart"/>
      <w:r>
        <w:t>moore</w:t>
      </w:r>
      <w:proofErr w:type="spellEnd"/>
      <w:r w:rsidR="002F3B21">
        <w:t>;</w:t>
      </w:r>
    </w:p>
    <w:p w:rsidR="009407FD" w:rsidRDefault="009407FD" w:rsidP="002F3B21">
      <w:pPr>
        <w:spacing w:after="0" w:line="240" w:lineRule="auto"/>
      </w:pPr>
    </w:p>
    <w:p w:rsidR="009407FD" w:rsidRDefault="009407FD" w:rsidP="009407FD">
      <w:pPr>
        <w:spacing w:after="0" w:line="240" w:lineRule="auto"/>
      </w:pPr>
      <w:r>
        <w:t xml:space="preserve">Architecture Behavioral of </w:t>
      </w:r>
      <w:proofErr w:type="spellStart"/>
      <w:r>
        <w:t>moore</w:t>
      </w:r>
      <w:proofErr w:type="spellEnd"/>
      <w:r>
        <w:t xml:space="preserve"> is</w:t>
      </w:r>
    </w:p>
    <w:p w:rsidR="009407FD" w:rsidRDefault="009407FD" w:rsidP="009407FD">
      <w:pPr>
        <w:spacing w:after="0" w:line="240" w:lineRule="auto"/>
        <w:ind w:firstLine="720"/>
      </w:pPr>
      <w:r>
        <w:t xml:space="preserve">Type </w:t>
      </w:r>
      <w:proofErr w:type="spellStart"/>
      <w:r>
        <w:t>State_Type</w:t>
      </w:r>
      <w:proofErr w:type="spellEnd"/>
      <w:r>
        <w:t xml:space="preserve"> Is (A, B, C, D, E, F);</w:t>
      </w:r>
    </w:p>
    <w:p w:rsidR="009407FD" w:rsidRDefault="009407FD" w:rsidP="009407FD">
      <w:pPr>
        <w:spacing w:after="0" w:line="240" w:lineRule="auto"/>
        <w:ind w:firstLine="720"/>
      </w:pPr>
      <w:r>
        <w:t xml:space="preserve">Signal y: </w:t>
      </w:r>
      <w:proofErr w:type="spellStart"/>
      <w:r>
        <w:t>State_Type</w:t>
      </w:r>
      <w:proofErr w:type="spellEnd"/>
      <w:r>
        <w:t>;</w:t>
      </w:r>
    </w:p>
    <w:p w:rsidR="009407FD" w:rsidRDefault="009407FD" w:rsidP="009407FD">
      <w:pPr>
        <w:spacing w:after="0" w:line="240" w:lineRule="auto"/>
      </w:pPr>
      <w:r>
        <w:t>begin</w:t>
      </w:r>
    </w:p>
    <w:p w:rsidR="009407FD" w:rsidRDefault="009407FD" w:rsidP="009407FD">
      <w:pPr>
        <w:spacing w:after="0" w:line="240" w:lineRule="auto"/>
        <w:ind w:firstLine="720"/>
      </w:pPr>
      <w:r>
        <w:t>Process (Clock, Reset)</w:t>
      </w:r>
    </w:p>
    <w:p w:rsidR="009407FD" w:rsidRDefault="009407FD" w:rsidP="009407FD">
      <w:pPr>
        <w:spacing w:after="0" w:line="240" w:lineRule="auto"/>
        <w:ind w:firstLine="720"/>
      </w:pPr>
      <w:r>
        <w:t>Begin</w:t>
      </w:r>
    </w:p>
    <w:p w:rsidR="009407FD" w:rsidRDefault="009407FD" w:rsidP="009407FD">
      <w:pPr>
        <w:spacing w:after="0" w:line="240" w:lineRule="auto"/>
        <w:ind w:left="720" w:firstLine="720"/>
      </w:pPr>
      <w:r>
        <w:t>If Reset = '0' Then</w:t>
      </w:r>
    </w:p>
    <w:p w:rsidR="009407FD" w:rsidRDefault="009407FD" w:rsidP="009407FD">
      <w:pPr>
        <w:spacing w:after="0" w:line="240" w:lineRule="auto"/>
        <w:ind w:left="1440" w:firstLine="720"/>
      </w:pPr>
      <w:r>
        <w:t>y &lt;= A;</w:t>
      </w:r>
    </w:p>
    <w:p w:rsidR="009407FD" w:rsidRDefault="009407FD" w:rsidP="009407FD">
      <w:pPr>
        <w:spacing w:after="0" w:line="240" w:lineRule="auto"/>
        <w:ind w:left="720" w:firstLine="720"/>
      </w:pPr>
      <w:proofErr w:type="spellStart"/>
      <w:r>
        <w:t>Elsif</w:t>
      </w:r>
      <w:proofErr w:type="spellEnd"/>
      <w:r>
        <w:t xml:space="preserve"> (</w:t>
      </w:r>
      <w:proofErr w:type="spellStart"/>
      <w:r>
        <w:t>Clock'Event</w:t>
      </w:r>
      <w:proofErr w:type="spellEnd"/>
      <w:r>
        <w:t xml:space="preserve"> AND Clock = '1') then</w:t>
      </w:r>
    </w:p>
    <w:p w:rsidR="009407FD" w:rsidRDefault="009407FD" w:rsidP="009407FD">
      <w:pPr>
        <w:spacing w:after="0" w:line="240" w:lineRule="auto"/>
        <w:ind w:left="1440" w:firstLine="720"/>
      </w:pPr>
      <w:r>
        <w:t>CASE y IS</w:t>
      </w:r>
    </w:p>
    <w:p w:rsidR="009407FD" w:rsidRDefault="009407FD" w:rsidP="009407FD">
      <w:pPr>
        <w:spacing w:after="0" w:line="240" w:lineRule="auto"/>
        <w:ind w:left="1440" w:firstLine="720"/>
      </w:pPr>
      <w:r>
        <w:t>When A =&gt;</w:t>
      </w:r>
    </w:p>
    <w:p w:rsidR="009407FD" w:rsidRDefault="009407FD" w:rsidP="009407FD">
      <w:pPr>
        <w:spacing w:after="0" w:line="240" w:lineRule="auto"/>
        <w:ind w:left="2160" w:firstLine="720"/>
      </w:pPr>
      <w:r>
        <w:t>IF w = '0' then</w:t>
      </w:r>
    </w:p>
    <w:p w:rsidR="009407FD" w:rsidRDefault="009407FD" w:rsidP="009407FD">
      <w:pPr>
        <w:spacing w:after="0" w:line="240" w:lineRule="auto"/>
        <w:ind w:left="2880" w:firstLine="720"/>
      </w:pPr>
      <w:r>
        <w:t>y &lt;= A;</w:t>
      </w:r>
    </w:p>
    <w:p w:rsidR="009407FD" w:rsidRDefault="009407FD" w:rsidP="009407FD">
      <w:pPr>
        <w:spacing w:after="0" w:line="240" w:lineRule="auto"/>
        <w:ind w:left="2160" w:firstLine="720"/>
      </w:pPr>
      <w:r>
        <w:t>Else</w:t>
      </w:r>
    </w:p>
    <w:p w:rsidR="009407FD" w:rsidRDefault="009407FD" w:rsidP="009407FD">
      <w:pPr>
        <w:spacing w:after="0" w:line="240" w:lineRule="auto"/>
        <w:ind w:left="2880" w:firstLine="720"/>
      </w:pPr>
      <w:r>
        <w:t>y &lt;= B;</w:t>
      </w:r>
    </w:p>
    <w:p w:rsidR="009407FD" w:rsidRDefault="009407FD" w:rsidP="009407FD">
      <w:pPr>
        <w:spacing w:after="0" w:line="240" w:lineRule="auto"/>
        <w:ind w:left="2160" w:firstLine="720"/>
      </w:pPr>
      <w:r>
        <w:t>End If;</w:t>
      </w:r>
    </w:p>
    <w:p w:rsidR="009407FD" w:rsidRDefault="009407FD" w:rsidP="009407FD">
      <w:pPr>
        <w:spacing w:after="0" w:line="240" w:lineRule="auto"/>
        <w:ind w:left="1440" w:firstLine="720"/>
      </w:pPr>
      <w:r>
        <w:t>When B =&gt;</w:t>
      </w:r>
    </w:p>
    <w:p w:rsidR="009407FD" w:rsidRDefault="009407FD" w:rsidP="009407FD">
      <w:pPr>
        <w:spacing w:after="0" w:line="240" w:lineRule="auto"/>
        <w:ind w:left="2160" w:firstLine="720"/>
      </w:pPr>
      <w:r>
        <w:t>IF w = '0' then</w:t>
      </w:r>
    </w:p>
    <w:p w:rsidR="009407FD" w:rsidRDefault="009407FD" w:rsidP="009407FD">
      <w:pPr>
        <w:spacing w:after="0" w:line="240" w:lineRule="auto"/>
        <w:ind w:left="2880" w:firstLine="720"/>
      </w:pPr>
      <w:r>
        <w:t>y &lt;= C;</w:t>
      </w:r>
    </w:p>
    <w:p w:rsidR="009407FD" w:rsidRDefault="009407FD" w:rsidP="009407FD">
      <w:pPr>
        <w:spacing w:after="0" w:line="240" w:lineRule="auto"/>
        <w:ind w:left="2160" w:firstLine="720"/>
      </w:pPr>
      <w:r>
        <w:t>Else</w:t>
      </w:r>
    </w:p>
    <w:p w:rsidR="009407FD" w:rsidRDefault="009407FD" w:rsidP="009407FD">
      <w:pPr>
        <w:spacing w:after="0" w:line="240" w:lineRule="auto"/>
        <w:ind w:left="2880" w:firstLine="720"/>
      </w:pPr>
      <w:r>
        <w:t>y &lt;= B;</w:t>
      </w:r>
    </w:p>
    <w:p w:rsidR="009407FD" w:rsidRDefault="009407FD" w:rsidP="009407FD">
      <w:pPr>
        <w:spacing w:after="0" w:line="240" w:lineRule="auto"/>
        <w:ind w:left="2160" w:firstLine="720"/>
      </w:pPr>
      <w:r>
        <w:t>End If;</w:t>
      </w:r>
    </w:p>
    <w:p w:rsidR="009407FD" w:rsidRDefault="009407FD" w:rsidP="009407FD">
      <w:pPr>
        <w:spacing w:after="0" w:line="240" w:lineRule="auto"/>
        <w:ind w:left="1440" w:firstLine="720"/>
      </w:pPr>
      <w:r>
        <w:t>When C =&gt;</w:t>
      </w:r>
    </w:p>
    <w:p w:rsidR="009407FD" w:rsidRDefault="009407FD" w:rsidP="009407FD">
      <w:pPr>
        <w:spacing w:after="0" w:line="240" w:lineRule="auto"/>
        <w:ind w:left="2160" w:firstLine="720"/>
      </w:pPr>
      <w:r>
        <w:t>IF w = '0' then</w:t>
      </w:r>
    </w:p>
    <w:p w:rsidR="009407FD" w:rsidRDefault="009407FD" w:rsidP="009407FD">
      <w:pPr>
        <w:spacing w:after="0" w:line="240" w:lineRule="auto"/>
        <w:ind w:left="2880" w:firstLine="720"/>
      </w:pPr>
      <w:r>
        <w:t>y &lt;= D;</w:t>
      </w:r>
    </w:p>
    <w:p w:rsidR="009407FD" w:rsidRDefault="009407FD" w:rsidP="009407FD">
      <w:pPr>
        <w:spacing w:after="0" w:line="240" w:lineRule="auto"/>
        <w:ind w:left="2160" w:firstLine="720"/>
      </w:pPr>
      <w:r>
        <w:t>Else</w:t>
      </w:r>
    </w:p>
    <w:p w:rsidR="009407FD" w:rsidRDefault="009407FD" w:rsidP="009407FD">
      <w:pPr>
        <w:spacing w:after="0" w:line="240" w:lineRule="auto"/>
        <w:ind w:left="2880" w:firstLine="720"/>
      </w:pPr>
      <w:r>
        <w:t>y &lt;= B;</w:t>
      </w:r>
    </w:p>
    <w:p w:rsidR="009407FD" w:rsidRDefault="009407FD" w:rsidP="009407FD">
      <w:pPr>
        <w:spacing w:after="0" w:line="240" w:lineRule="auto"/>
        <w:ind w:left="2160" w:firstLine="720"/>
      </w:pPr>
      <w:r>
        <w:t>End If;</w:t>
      </w:r>
    </w:p>
    <w:p w:rsidR="009407FD" w:rsidRDefault="009407FD" w:rsidP="009407FD">
      <w:pPr>
        <w:spacing w:after="0" w:line="240" w:lineRule="auto"/>
      </w:pPr>
      <w:r>
        <w:tab/>
      </w:r>
      <w:r>
        <w:tab/>
      </w:r>
      <w:r>
        <w:tab/>
        <w:t>When D =&gt;</w:t>
      </w:r>
    </w:p>
    <w:p w:rsidR="009407FD" w:rsidRDefault="009407FD" w:rsidP="009407FD">
      <w:pPr>
        <w:spacing w:after="0" w:line="240" w:lineRule="auto"/>
      </w:pPr>
      <w:r>
        <w:tab/>
      </w:r>
      <w:r>
        <w:tab/>
      </w:r>
      <w:r>
        <w:tab/>
      </w:r>
      <w:r>
        <w:tab/>
        <w:t>IF w=’0’ then</w:t>
      </w:r>
    </w:p>
    <w:p w:rsidR="009407FD" w:rsidRDefault="009407FD" w:rsidP="009407FD">
      <w:pPr>
        <w:spacing w:after="0" w:line="240" w:lineRule="auto"/>
      </w:pPr>
      <w:r>
        <w:tab/>
      </w:r>
      <w:r>
        <w:tab/>
      </w:r>
      <w:r>
        <w:tab/>
      </w:r>
      <w:r>
        <w:tab/>
      </w:r>
      <w:r>
        <w:tab/>
        <w:t>y &lt;= A;</w:t>
      </w:r>
    </w:p>
    <w:p w:rsidR="009407FD" w:rsidRDefault="009407FD" w:rsidP="009407FD">
      <w:pPr>
        <w:spacing w:after="0" w:line="240" w:lineRule="auto"/>
      </w:pPr>
      <w:r>
        <w:tab/>
      </w:r>
      <w:r>
        <w:tab/>
      </w:r>
      <w:r>
        <w:tab/>
      </w:r>
      <w:r>
        <w:tab/>
        <w:t>Else</w:t>
      </w:r>
    </w:p>
    <w:p w:rsidR="009407FD" w:rsidRDefault="009407FD" w:rsidP="009407FD">
      <w:pPr>
        <w:spacing w:after="0" w:line="240" w:lineRule="auto"/>
      </w:pPr>
      <w:r>
        <w:tab/>
      </w:r>
      <w:r>
        <w:tab/>
      </w:r>
      <w:r>
        <w:tab/>
      </w:r>
      <w:r>
        <w:tab/>
      </w:r>
      <w:r>
        <w:tab/>
        <w:t xml:space="preserve">y &lt;= </w:t>
      </w:r>
      <w:r w:rsidR="0021303F">
        <w:t>E</w:t>
      </w:r>
      <w:r>
        <w:t>;</w:t>
      </w:r>
    </w:p>
    <w:p w:rsidR="009407FD" w:rsidRDefault="009407FD" w:rsidP="009407FD">
      <w:pPr>
        <w:spacing w:after="0" w:line="240" w:lineRule="auto"/>
      </w:pPr>
      <w:r>
        <w:lastRenderedPageBreak/>
        <w:tab/>
      </w:r>
      <w:r>
        <w:tab/>
      </w:r>
      <w:r>
        <w:tab/>
      </w:r>
      <w:r>
        <w:tab/>
        <w:t>End If;</w:t>
      </w:r>
    </w:p>
    <w:p w:rsidR="009407FD" w:rsidRDefault="0021303F" w:rsidP="009407FD">
      <w:pPr>
        <w:spacing w:after="0" w:line="240" w:lineRule="auto"/>
        <w:ind w:left="1440" w:firstLine="720"/>
      </w:pPr>
      <w:r>
        <w:t>When E</w:t>
      </w:r>
      <w:r w:rsidR="009407FD">
        <w:t xml:space="preserve"> =&gt;</w:t>
      </w:r>
    </w:p>
    <w:p w:rsidR="009407FD" w:rsidRDefault="009407FD" w:rsidP="009407FD">
      <w:pPr>
        <w:spacing w:after="0" w:line="240" w:lineRule="auto"/>
        <w:ind w:left="2160" w:firstLine="720"/>
      </w:pPr>
      <w:r>
        <w:t>IF w = '0' then</w:t>
      </w:r>
    </w:p>
    <w:p w:rsidR="009407FD" w:rsidRDefault="009407FD" w:rsidP="009407FD">
      <w:pPr>
        <w:spacing w:after="0" w:line="240" w:lineRule="auto"/>
        <w:ind w:left="2880" w:firstLine="720"/>
      </w:pPr>
      <w:r>
        <w:t>y &lt;= A;</w:t>
      </w:r>
    </w:p>
    <w:p w:rsidR="009407FD" w:rsidRDefault="009407FD" w:rsidP="009407FD">
      <w:pPr>
        <w:spacing w:after="0" w:line="240" w:lineRule="auto"/>
        <w:ind w:left="2160" w:firstLine="720"/>
      </w:pPr>
      <w:r>
        <w:t>Else</w:t>
      </w:r>
    </w:p>
    <w:p w:rsidR="009407FD" w:rsidRDefault="0021303F" w:rsidP="009407FD">
      <w:pPr>
        <w:spacing w:after="0" w:line="240" w:lineRule="auto"/>
        <w:ind w:left="2880" w:firstLine="720"/>
      </w:pPr>
      <w:r>
        <w:t>y &lt;= F</w:t>
      </w:r>
      <w:r w:rsidR="009407FD">
        <w:t>;</w:t>
      </w:r>
    </w:p>
    <w:p w:rsidR="009407FD" w:rsidRDefault="009407FD" w:rsidP="009407FD">
      <w:pPr>
        <w:spacing w:after="0" w:line="240" w:lineRule="auto"/>
        <w:ind w:left="2160" w:firstLine="720"/>
      </w:pPr>
      <w:r>
        <w:t>End If;</w:t>
      </w:r>
    </w:p>
    <w:p w:rsidR="009407FD" w:rsidRDefault="009407FD" w:rsidP="009407FD">
      <w:pPr>
        <w:spacing w:after="0" w:line="240" w:lineRule="auto"/>
      </w:pPr>
      <w:r>
        <w:tab/>
      </w:r>
      <w:r>
        <w:tab/>
      </w:r>
      <w:r>
        <w:tab/>
        <w:t xml:space="preserve">When </w:t>
      </w:r>
      <w:r w:rsidR="0021303F">
        <w:t>F</w:t>
      </w:r>
      <w:r>
        <w:t xml:space="preserve"> =&gt;</w:t>
      </w:r>
    </w:p>
    <w:p w:rsidR="009407FD" w:rsidRDefault="009407FD" w:rsidP="009407FD">
      <w:pPr>
        <w:spacing w:after="0" w:line="240" w:lineRule="auto"/>
      </w:pPr>
      <w:r>
        <w:tab/>
      </w:r>
      <w:r>
        <w:tab/>
      </w:r>
      <w:r>
        <w:tab/>
      </w:r>
      <w:r>
        <w:tab/>
        <w:t>IF w=’0’ then</w:t>
      </w:r>
    </w:p>
    <w:p w:rsidR="009407FD" w:rsidRDefault="009407FD" w:rsidP="009407FD">
      <w:pPr>
        <w:spacing w:after="0" w:line="240" w:lineRule="auto"/>
      </w:pPr>
      <w:r>
        <w:tab/>
      </w:r>
      <w:r>
        <w:tab/>
      </w:r>
      <w:r>
        <w:tab/>
      </w:r>
      <w:r>
        <w:tab/>
      </w:r>
      <w:r>
        <w:tab/>
        <w:t xml:space="preserve">y &lt;= </w:t>
      </w:r>
      <w:r w:rsidR="0021303F">
        <w:t>A</w:t>
      </w:r>
      <w:r>
        <w:t>;</w:t>
      </w:r>
    </w:p>
    <w:p w:rsidR="009407FD" w:rsidRDefault="009407FD" w:rsidP="009407FD">
      <w:pPr>
        <w:spacing w:after="0" w:line="240" w:lineRule="auto"/>
      </w:pPr>
      <w:r>
        <w:tab/>
      </w:r>
      <w:r>
        <w:tab/>
      </w:r>
      <w:r>
        <w:tab/>
      </w:r>
      <w:r>
        <w:tab/>
        <w:t>Else</w:t>
      </w:r>
    </w:p>
    <w:p w:rsidR="009407FD" w:rsidRDefault="009407FD" w:rsidP="009407FD">
      <w:pPr>
        <w:spacing w:after="0" w:line="240" w:lineRule="auto"/>
      </w:pPr>
      <w:r>
        <w:tab/>
      </w:r>
      <w:r>
        <w:tab/>
      </w:r>
      <w:r>
        <w:tab/>
      </w:r>
      <w:r>
        <w:tab/>
      </w:r>
      <w:r>
        <w:tab/>
        <w:t xml:space="preserve">y &lt;= </w:t>
      </w:r>
      <w:r w:rsidR="0021303F">
        <w:t>B</w:t>
      </w:r>
      <w:r>
        <w:t>;</w:t>
      </w:r>
    </w:p>
    <w:p w:rsidR="009407FD" w:rsidRDefault="009407FD" w:rsidP="009407FD">
      <w:pPr>
        <w:spacing w:after="0" w:line="240" w:lineRule="auto"/>
      </w:pPr>
      <w:r>
        <w:tab/>
      </w:r>
      <w:r>
        <w:tab/>
      </w:r>
      <w:r>
        <w:tab/>
      </w:r>
      <w:r>
        <w:tab/>
        <w:t>End If;</w:t>
      </w:r>
    </w:p>
    <w:p w:rsidR="009407FD" w:rsidRDefault="009407FD" w:rsidP="009407FD">
      <w:pPr>
        <w:spacing w:after="0" w:line="240" w:lineRule="auto"/>
      </w:pPr>
      <w:r>
        <w:tab/>
      </w:r>
      <w:r>
        <w:tab/>
      </w:r>
      <w:r>
        <w:tab/>
      </w:r>
    </w:p>
    <w:p w:rsidR="009407FD" w:rsidRDefault="009407FD" w:rsidP="009407FD">
      <w:pPr>
        <w:spacing w:after="0" w:line="240" w:lineRule="auto"/>
        <w:ind w:left="1440" w:firstLine="720"/>
      </w:pPr>
      <w:r>
        <w:t>End CASE;</w:t>
      </w:r>
    </w:p>
    <w:p w:rsidR="009407FD" w:rsidRDefault="009407FD" w:rsidP="009407FD">
      <w:pPr>
        <w:spacing w:after="0" w:line="240" w:lineRule="auto"/>
        <w:ind w:left="720" w:firstLine="720"/>
      </w:pPr>
      <w:r>
        <w:t>End If;</w:t>
      </w:r>
    </w:p>
    <w:p w:rsidR="009407FD" w:rsidRDefault="009407FD" w:rsidP="009407FD">
      <w:pPr>
        <w:spacing w:after="0" w:line="240" w:lineRule="auto"/>
        <w:ind w:firstLine="720"/>
      </w:pPr>
      <w:r>
        <w:t>End Process;</w:t>
      </w:r>
    </w:p>
    <w:p w:rsidR="009407FD" w:rsidRDefault="0021303F" w:rsidP="009407FD">
      <w:pPr>
        <w:spacing w:after="0" w:line="240" w:lineRule="auto"/>
      </w:pPr>
      <w:r>
        <w:t>z &lt;= '1' When y = F</w:t>
      </w:r>
      <w:r w:rsidR="009407FD">
        <w:t xml:space="preserve"> Else '0';</w:t>
      </w:r>
    </w:p>
    <w:p w:rsidR="009407FD" w:rsidRDefault="009407FD" w:rsidP="009407FD">
      <w:pPr>
        <w:spacing w:after="0" w:line="240" w:lineRule="auto"/>
      </w:pPr>
      <w:r>
        <w:t>End Behavioral;</w:t>
      </w:r>
    </w:p>
    <w:p w:rsidR="002F3B21" w:rsidRDefault="002F3B21" w:rsidP="002F3B21">
      <w:pPr>
        <w:spacing w:after="0" w:line="240" w:lineRule="auto"/>
      </w:pPr>
    </w:p>
    <w:p w:rsidR="00071234" w:rsidRDefault="00865946" w:rsidP="00CC47AE">
      <w:pPr>
        <w:pStyle w:val="ListParagraph"/>
        <w:numPr>
          <w:ilvl w:val="1"/>
          <w:numId w:val="1"/>
        </w:numPr>
      </w:pPr>
      <w:r>
        <w:t>VHDL test bench</w:t>
      </w:r>
    </w:p>
    <w:p w:rsidR="00CC47AE" w:rsidRDefault="00CC47AE" w:rsidP="00CC47AE">
      <w:r>
        <w:t xml:space="preserve">LIBRARY </w:t>
      </w:r>
      <w:proofErr w:type="spellStart"/>
      <w:r>
        <w:t>ieee</w:t>
      </w:r>
      <w:proofErr w:type="spellEnd"/>
      <w:r>
        <w:t>;</w:t>
      </w:r>
    </w:p>
    <w:p w:rsidR="00CC47AE" w:rsidRDefault="00CC47AE" w:rsidP="00CC47AE">
      <w:r>
        <w:t>USE ieee.std_logic_1164.ALL;</w:t>
      </w:r>
    </w:p>
    <w:p w:rsidR="00CC47AE" w:rsidRDefault="00CC47AE" w:rsidP="00CC47AE">
      <w:r>
        <w:t xml:space="preserve">USE </w:t>
      </w:r>
      <w:proofErr w:type="spellStart"/>
      <w:r>
        <w:t>ieee.numeric_std.ALL</w:t>
      </w:r>
      <w:proofErr w:type="spellEnd"/>
      <w:r>
        <w:t>;</w:t>
      </w:r>
    </w:p>
    <w:p w:rsidR="00CC47AE" w:rsidRDefault="00CC47AE" w:rsidP="00CC47AE">
      <w:r>
        <w:t>LIBRARY UNISIM;</w:t>
      </w:r>
    </w:p>
    <w:p w:rsidR="00CC47AE" w:rsidRDefault="00CC47AE" w:rsidP="00CC47AE">
      <w:r>
        <w:t xml:space="preserve">USE </w:t>
      </w:r>
      <w:proofErr w:type="spellStart"/>
      <w:r>
        <w:t>UNISIM.Vcomponents.ALL</w:t>
      </w:r>
      <w:proofErr w:type="spellEnd"/>
      <w:r>
        <w:t>;</w:t>
      </w:r>
    </w:p>
    <w:p w:rsidR="00CC47AE" w:rsidRDefault="00CC47AE" w:rsidP="00CC47AE"/>
    <w:p w:rsidR="00CC47AE" w:rsidRDefault="00B942E8" w:rsidP="00CC47AE">
      <w:r>
        <w:t xml:space="preserve">ENTITY </w:t>
      </w:r>
      <w:proofErr w:type="spellStart"/>
      <w:r>
        <w:t>moore</w:t>
      </w:r>
      <w:r w:rsidR="00CC47AE">
        <w:t>_tb</w:t>
      </w:r>
      <w:proofErr w:type="spellEnd"/>
      <w:r w:rsidR="00CC47AE">
        <w:t xml:space="preserve"> IS</w:t>
      </w:r>
    </w:p>
    <w:p w:rsidR="00CC47AE" w:rsidRDefault="00CC47AE" w:rsidP="00CC47AE">
      <w:r>
        <w:t xml:space="preserve">END </w:t>
      </w:r>
      <w:proofErr w:type="spellStart"/>
      <w:r w:rsidR="00B942E8">
        <w:t>moore</w:t>
      </w:r>
      <w:r>
        <w:t>_tb</w:t>
      </w:r>
      <w:proofErr w:type="spellEnd"/>
      <w:r>
        <w:t>;</w:t>
      </w:r>
    </w:p>
    <w:p w:rsidR="00CC47AE" w:rsidRDefault="00CC47AE" w:rsidP="00CC47AE"/>
    <w:p w:rsidR="00CC47AE" w:rsidRDefault="00CC47AE" w:rsidP="00CC47AE">
      <w:r>
        <w:t xml:space="preserve">ARCHITECTURE behavioral OF </w:t>
      </w:r>
      <w:proofErr w:type="spellStart"/>
      <w:r w:rsidR="00B942E8">
        <w:t>moore</w:t>
      </w:r>
      <w:r>
        <w:t>_tb</w:t>
      </w:r>
      <w:proofErr w:type="spellEnd"/>
      <w:r>
        <w:t xml:space="preserve"> IS</w:t>
      </w:r>
    </w:p>
    <w:p w:rsidR="00CC47AE" w:rsidRDefault="00B942E8" w:rsidP="00CC47AE">
      <w:pPr>
        <w:ind w:firstLine="720"/>
      </w:pPr>
      <w:r>
        <w:t xml:space="preserve">COMPONENT </w:t>
      </w:r>
      <w:proofErr w:type="spellStart"/>
      <w:r>
        <w:t>moore</w:t>
      </w:r>
      <w:proofErr w:type="spellEnd"/>
    </w:p>
    <w:p w:rsidR="00CC47AE" w:rsidRDefault="00CC47AE" w:rsidP="00CC47AE">
      <w:pPr>
        <w:ind w:firstLine="720"/>
      </w:pPr>
      <w:proofErr w:type="gramStart"/>
      <w:r>
        <w:t>PORT( Clock</w:t>
      </w:r>
      <w:proofErr w:type="gramEnd"/>
      <w:r>
        <w:t>, Reset, w : IN STD_LOGIC;</w:t>
      </w:r>
    </w:p>
    <w:p w:rsidR="00CC47AE" w:rsidRDefault="00CC47AE" w:rsidP="00CC47AE">
      <w:pPr>
        <w:ind w:left="720" w:firstLine="720"/>
      </w:pPr>
      <w:proofErr w:type="gramStart"/>
      <w:r>
        <w:t>z :</w:t>
      </w:r>
      <w:proofErr w:type="gramEnd"/>
      <w:r>
        <w:t xml:space="preserve"> OUT STD_LOGIC);</w:t>
      </w:r>
    </w:p>
    <w:p w:rsidR="00CC47AE" w:rsidRDefault="00CC47AE" w:rsidP="00CC47AE">
      <w:pPr>
        <w:ind w:firstLine="720"/>
      </w:pPr>
      <w:r>
        <w:t>END COMPONENT;</w:t>
      </w:r>
    </w:p>
    <w:p w:rsidR="00CC47AE" w:rsidRDefault="00CC47AE" w:rsidP="00CC47AE">
      <w:pPr>
        <w:ind w:firstLine="720"/>
      </w:pPr>
    </w:p>
    <w:p w:rsidR="00CC47AE" w:rsidRDefault="00CC47AE" w:rsidP="00CC47AE">
      <w:pPr>
        <w:ind w:firstLine="720"/>
      </w:pPr>
      <w:r>
        <w:lastRenderedPageBreak/>
        <w:t xml:space="preserve">SIGNAL Clock, Reset, w, </w:t>
      </w:r>
      <w:proofErr w:type="gramStart"/>
      <w:r>
        <w:t>z :</w:t>
      </w:r>
      <w:proofErr w:type="gramEnd"/>
      <w:r>
        <w:t xml:space="preserve"> STD_LOGIC;</w:t>
      </w:r>
    </w:p>
    <w:p w:rsidR="00B942E8" w:rsidRDefault="00B942E8" w:rsidP="00CC47AE">
      <w:pPr>
        <w:ind w:firstLine="720"/>
      </w:pPr>
      <w:r>
        <w:t xml:space="preserve">Constant </w:t>
      </w:r>
      <w:proofErr w:type="spellStart"/>
      <w:r>
        <w:t>Clk_</w:t>
      </w:r>
      <w:proofErr w:type="gramStart"/>
      <w:r>
        <w:t>period</w:t>
      </w:r>
      <w:proofErr w:type="spellEnd"/>
      <w:r>
        <w:t xml:space="preserve"> :</w:t>
      </w:r>
      <w:proofErr w:type="gramEnd"/>
      <w:r>
        <w:t xml:space="preserve"> time := 10 ns;</w:t>
      </w:r>
    </w:p>
    <w:p w:rsidR="00CC47AE" w:rsidRDefault="00CC47AE" w:rsidP="00CC47AE">
      <w:r>
        <w:t>BEGIN</w:t>
      </w:r>
    </w:p>
    <w:p w:rsidR="00CC47AE" w:rsidRDefault="00B942E8" w:rsidP="00CC47AE">
      <w:r>
        <w:t xml:space="preserve">UUT: </w:t>
      </w:r>
      <w:proofErr w:type="spellStart"/>
      <w:r>
        <w:t>moore</w:t>
      </w:r>
      <w:proofErr w:type="spellEnd"/>
      <w:r w:rsidR="00CC47AE">
        <w:t xml:space="preserve"> PORT </w:t>
      </w:r>
      <w:proofErr w:type="gramStart"/>
      <w:r w:rsidR="00CC47AE">
        <w:t>MAP(</w:t>
      </w:r>
      <w:proofErr w:type="gramEnd"/>
    </w:p>
    <w:p w:rsidR="00CC47AE" w:rsidRDefault="00CC47AE" w:rsidP="00CC47AE">
      <w:pPr>
        <w:ind w:left="1440" w:firstLine="720"/>
      </w:pPr>
      <w:r>
        <w:t>Clock=&gt;Clock,</w:t>
      </w:r>
    </w:p>
    <w:p w:rsidR="00CC47AE" w:rsidRDefault="00CC47AE" w:rsidP="00CC47AE">
      <w:pPr>
        <w:ind w:left="1440" w:firstLine="720"/>
      </w:pPr>
      <w:r>
        <w:t>Reset =&gt; Reset,</w:t>
      </w:r>
    </w:p>
    <w:p w:rsidR="00CC47AE" w:rsidRDefault="00CC47AE" w:rsidP="00CC47AE">
      <w:pPr>
        <w:ind w:left="1440" w:firstLine="720"/>
      </w:pPr>
      <w:r>
        <w:t>w =&gt; w,</w:t>
      </w:r>
    </w:p>
    <w:p w:rsidR="00CC47AE" w:rsidRDefault="00CC47AE" w:rsidP="00CC47AE">
      <w:pPr>
        <w:ind w:left="1440" w:firstLine="720"/>
      </w:pPr>
      <w:r>
        <w:t>z =&gt; z);</w:t>
      </w:r>
    </w:p>
    <w:p w:rsidR="00A75C23" w:rsidRDefault="00A75C23" w:rsidP="00A75C23">
      <w:r>
        <w:t>--clock process definitions</w:t>
      </w:r>
    </w:p>
    <w:p w:rsidR="00A75C23" w:rsidRDefault="00A75C23" w:rsidP="00A75C23">
      <w:proofErr w:type="spellStart"/>
      <w:r>
        <w:t>Clk_</w:t>
      </w:r>
      <w:proofErr w:type="gramStart"/>
      <w:r>
        <w:t>process</w:t>
      </w:r>
      <w:proofErr w:type="spellEnd"/>
      <w:r>
        <w:t xml:space="preserve"> :process</w:t>
      </w:r>
      <w:proofErr w:type="gramEnd"/>
    </w:p>
    <w:p w:rsidR="00A75C23" w:rsidRDefault="00A75C23" w:rsidP="00A75C23">
      <w:r>
        <w:t xml:space="preserve">  begin</w:t>
      </w:r>
    </w:p>
    <w:p w:rsidR="00A75C23" w:rsidRDefault="00A75C23" w:rsidP="00A75C23">
      <w:r>
        <w:tab/>
      </w:r>
      <w:r>
        <w:tab/>
        <w:t>Clock &lt;= '0';</w:t>
      </w:r>
    </w:p>
    <w:p w:rsidR="00A75C23" w:rsidRDefault="00A75C23" w:rsidP="00A75C23">
      <w:r>
        <w:tab/>
      </w:r>
      <w:r>
        <w:tab/>
        <w:t xml:space="preserve">wait for </w:t>
      </w:r>
      <w:proofErr w:type="spellStart"/>
      <w:r>
        <w:t>Clk_period</w:t>
      </w:r>
      <w:proofErr w:type="spellEnd"/>
      <w:r>
        <w:t>/2;</w:t>
      </w:r>
    </w:p>
    <w:p w:rsidR="00A75C23" w:rsidRDefault="00A75C23" w:rsidP="00A75C23">
      <w:r>
        <w:tab/>
      </w:r>
      <w:r>
        <w:tab/>
        <w:t>Clock &lt;= '1';</w:t>
      </w:r>
    </w:p>
    <w:p w:rsidR="00A75C23" w:rsidRDefault="00A75C23" w:rsidP="00A75C23">
      <w:r>
        <w:tab/>
      </w:r>
      <w:r>
        <w:tab/>
        <w:t xml:space="preserve">wait for </w:t>
      </w:r>
      <w:proofErr w:type="spellStart"/>
      <w:r>
        <w:t>Clk_period</w:t>
      </w:r>
      <w:proofErr w:type="spellEnd"/>
      <w:r>
        <w:t>/2;</w:t>
      </w:r>
    </w:p>
    <w:p w:rsidR="00A75C23" w:rsidRDefault="00A75C23" w:rsidP="00A75C23">
      <w:r>
        <w:t xml:space="preserve">   end process;</w:t>
      </w:r>
    </w:p>
    <w:p w:rsidR="00A75C23" w:rsidRDefault="00A75C23" w:rsidP="00CC47AE">
      <w:pPr>
        <w:ind w:left="1440" w:firstLine="720"/>
      </w:pPr>
    </w:p>
    <w:p w:rsidR="00CC47AE" w:rsidRDefault="00CC47AE" w:rsidP="00CC47AE">
      <w:r>
        <w:t>-- *** Test Bench - User Defined Section ***</w:t>
      </w:r>
    </w:p>
    <w:p w:rsidR="00CC47AE" w:rsidRDefault="00CC47AE" w:rsidP="00CC47AE">
      <w:proofErr w:type="spellStart"/>
      <w:proofErr w:type="gramStart"/>
      <w:r>
        <w:t>tb</w:t>
      </w:r>
      <w:proofErr w:type="spellEnd"/>
      <w:r>
        <w:t xml:space="preserve"> :</w:t>
      </w:r>
      <w:proofErr w:type="gramEnd"/>
      <w:r>
        <w:t xml:space="preserve"> PROCESS</w:t>
      </w:r>
    </w:p>
    <w:p w:rsidR="00CC47AE" w:rsidRDefault="00CC47AE" w:rsidP="00CC47AE">
      <w:r>
        <w:t>BEGIN</w:t>
      </w:r>
    </w:p>
    <w:p w:rsidR="00A75C23" w:rsidRDefault="00A75C23" w:rsidP="00CC47AE">
      <w:r>
        <w:t>--hold reset state for 100 ns.</w:t>
      </w:r>
    </w:p>
    <w:p w:rsidR="00A75C23" w:rsidRDefault="00A75C23" w:rsidP="00CC47AE">
      <w:r>
        <w:t>Wait for 100 ns;</w:t>
      </w:r>
    </w:p>
    <w:p w:rsidR="00A75C23" w:rsidRDefault="00A75C23" w:rsidP="00CC47AE">
      <w:r>
        <w:t xml:space="preserve">Wait for </w:t>
      </w:r>
      <w:proofErr w:type="spellStart"/>
      <w:r>
        <w:t>Clk_period</w:t>
      </w:r>
      <w:proofErr w:type="spellEnd"/>
      <w:r>
        <w:t>*10;</w:t>
      </w:r>
    </w:p>
    <w:p w:rsidR="00A75C23" w:rsidRDefault="00A75C23" w:rsidP="00CC47AE"/>
    <w:p w:rsidR="00A75C23" w:rsidRDefault="00A75C23" w:rsidP="00CC47AE">
      <w:r>
        <w:t>--insert stimulus here</w:t>
      </w:r>
    </w:p>
    <w:p w:rsidR="00A75C23" w:rsidRDefault="00A75C23" w:rsidP="00CC47AE">
      <w:r>
        <w:t>w</w:t>
      </w:r>
      <w:r w:rsidR="00CC47AE">
        <w:t>&lt;=’0’;</w:t>
      </w:r>
    </w:p>
    <w:p w:rsidR="00A75C23" w:rsidRDefault="00A75C23" w:rsidP="00CC47AE">
      <w:r>
        <w:t xml:space="preserve">wait for 10 </w:t>
      </w:r>
      <w:proofErr w:type="spellStart"/>
      <w:r>
        <w:t>ms</w:t>
      </w:r>
      <w:proofErr w:type="spellEnd"/>
      <w:r>
        <w:t>;</w:t>
      </w:r>
    </w:p>
    <w:p w:rsidR="00A75C23" w:rsidRDefault="00A75C23" w:rsidP="00CC47AE">
      <w:r>
        <w:t>w&lt;=’0’;</w:t>
      </w:r>
    </w:p>
    <w:p w:rsidR="00A75C23" w:rsidRDefault="00A75C23" w:rsidP="00CC47AE">
      <w:r>
        <w:lastRenderedPageBreak/>
        <w:t xml:space="preserve">wait for 10 </w:t>
      </w:r>
      <w:proofErr w:type="spellStart"/>
      <w:r>
        <w:t>ms</w:t>
      </w:r>
      <w:proofErr w:type="spellEnd"/>
      <w:r>
        <w:t>;</w:t>
      </w:r>
    </w:p>
    <w:p w:rsidR="00A75C23" w:rsidRDefault="00A75C23" w:rsidP="00CC47AE">
      <w:r>
        <w:t>w&lt;=’1’;</w:t>
      </w:r>
    </w:p>
    <w:p w:rsidR="00A75C23" w:rsidRDefault="00A75C23" w:rsidP="00CC47AE">
      <w:r>
        <w:t xml:space="preserve">wait for 10 </w:t>
      </w:r>
      <w:proofErr w:type="spellStart"/>
      <w:r>
        <w:t>ms</w:t>
      </w:r>
      <w:proofErr w:type="spellEnd"/>
      <w:r>
        <w:t>;</w:t>
      </w:r>
    </w:p>
    <w:p w:rsidR="00A75C23" w:rsidRDefault="00A75C23" w:rsidP="00CC47AE">
      <w:r>
        <w:t>w&lt;=’1’;</w:t>
      </w:r>
    </w:p>
    <w:p w:rsidR="00A75C23" w:rsidRDefault="00A75C23" w:rsidP="00CC47AE">
      <w:r>
        <w:t xml:space="preserve">wait for 10 </w:t>
      </w:r>
      <w:proofErr w:type="spellStart"/>
      <w:r>
        <w:t>ms</w:t>
      </w:r>
      <w:proofErr w:type="spellEnd"/>
      <w:r>
        <w:t>;</w:t>
      </w:r>
    </w:p>
    <w:p w:rsidR="00A75C23" w:rsidRDefault="00A75C23" w:rsidP="00CC47AE">
      <w:r>
        <w:t>w&lt;=’0’;</w:t>
      </w:r>
    </w:p>
    <w:p w:rsidR="00A75C23" w:rsidRDefault="00A75C23" w:rsidP="00CC47AE">
      <w:r>
        <w:t xml:space="preserve">wait for 10 </w:t>
      </w:r>
      <w:proofErr w:type="spellStart"/>
      <w:r>
        <w:t>ms</w:t>
      </w:r>
      <w:proofErr w:type="spellEnd"/>
      <w:r>
        <w:t>;</w:t>
      </w:r>
    </w:p>
    <w:p w:rsidR="00CC47AE" w:rsidRDefault="00A75C23" w:rsidP="00CC47AE">
      <w:r>
        <w:t>w</w:t>
      </w:r>
      <w:r w:rsidR="00CC47AE">
        <w:t xml:space="preserve"> </w:t>
      </w:r>
      <w:r>
        <w:t>&lt;=’0’;</w:t>
      </w:r>
    </w:p>
    <w:p w:rsidR="00A75C23" w:rsidRDefault="00A75C23" w:rsidP="00CC47AE">
      <w:r>
        <w:t xml:space="preserve">wait for 10 </w:t>
      </w:r>
      <w:proofErr w:type="spellStart"/>
      <w:r>
        <w:t>ms</w:t>
      </w:r>
      <w:proofErr w:type="spellEnd"/>
      <w:r>
        <w:t>;</w:t>
      </w:r>
    </w:p>
    <w:p w:rsidR="00A75C23" w:rsidRDefault="00A75C23" w:rsidP="00CC47AE">
      <w:r>
        <w:t>w&lt;=’1’;</w:t>
      </w:r>
    </w:p>
    <w:p w:rsidR="00A75C23" w:rsidRDefault="00A75C23" w:rsidP="00CC47AE">
      <w:r>
        <w:t xml:space="preserve">wait for 10 </w:t>
      </w:r>
      <w:proofErr w:type="spellStart"/>
      <w:r>
        <w:t>ms</w:t>
      </w:r>
      <w:proofErr w:type="spellEnd"/>
      <w:r>
        <w:t>;</w:t>
      </w:r>
    </w:p>
    <w:p w:rsidR="00A75C23" w:rsidRDefault="00A75C23" w:rsidP="00CC47AE">
      <w:r>
        <w:t>w&lt;=’1’;</w:t>
      </w:r>
    </w:p>
    <w:p w:rsidR="00A75C23" w:rsidRDefault="00A75C23" w:rsidP="00CC47AE">
      <w:r>
        <w:t xml:space="preserve">wait for 10 </w:t>
      </w:r>
      <w:proofErr w:type="spellStart"/>
      <w:r>
        <w:t>ms</w:t>
      </w:r>
      <w:proofErr w:type="spellEnd"/>
      <w:r>
        <w:t>;</w:t>
      </w:r>
    </w:p>
    <w:p w:rsidR="00A75C23" w:rsidRDefault="00A75C23" w:rsidP="00CC47AE">
      <w:r>
        <w:t>w&lt;=’1’;</w:t>
      </w:r>
    </w:p>
    <w:p w:rsidR="00A75C23" w:rsidRDefault="00A75C23" w:rsidP="00CC47AE">
      <w:r>
        <w:t xml:space="preserve">wait for 10 </w:t>
      </w:r>
      <w:proofErr w:type="spellStart"/>
      <w:r>
        <w:t>ms</w:t>
      </w:r>
      <w:proofErr w:type="spellEnd"/>
      <w:r>
        <w:t>;</w:t>
      </w:r>
    </w:p>
    <w:p w:rsidR="00A75C23" w:rsidRDefault="00A75C23" w:rsidP="00CC47AE">
      <w:r>
        <w:t>w&lt;=’0’;</w:t>
      </w:r>
    </w:p>
    <w:p w:rsidR="00CC47AE" w:rsidRDefault="00CC47AE" w:rsidP="00CC47AE">
      <w:r>
        <w:t xml:space="preserve">wait for 10 </w:t>
      </w:r>
      <w:proofErr w:type="spellStart"/>
      <w:r>
        <w:t>ms</w:t>
      </w:r>
      <w:proofErr w:type="spellEnd"/>
      <w:r>
        <w:t>;</w:t>
      </w:r>
    </w:p>
    <w:p w:rsidR="00CC47AE" w:rsidRDefault="00CC47AE" w:rsidP="00CC47AE">
      <w:r>
        <w:t>WAIT; -- will wait forever</w:t>
      </w:r>
    </w:p>
    <w:p w:rsidR="00CC47AE" w:rsidRDefault="00CC47AE" w:rsidP="00CC47AE">
      <w:r>
        <w:t>END PROCESS;</w:t>
      </w:r>
    </w:p>
    <w:p w:rsidR="00CC47AE" w:rsidRDefault="00CC47AE" w:rsidP="00CC47AE">
      <w:r>
        <w:t>-- *** End Test Bench - User Defined Section ***</w:t>
      </w:r>
    </w:p>
    <w:p w:rsidR="00071234" w:rsidRDefault="00CC47AE" w:rsidP="00CC47AE">
      <w:r>
        <w:t>END behavioral;</w:t>
      </w:r>
    </w:p>
    <w:p w:rsidR="00CC47AE" w:rsidRDefault="00CC47AE" w:rsidP="00071234"/>
    <w:p w:rsidR="00865946" w:rsidRDefault="00BC7BFD" w:rsidP="00865946">
      <w:pPr>
        <w:pStyle w:val="ListParagraph"/>
        <w:numPr>
          <w:ilvl w:val="0"/>
          <w:numId w:val="1"/>
        </w:numPr>
      </w:pPr>
      <w:r w:rsidRPr="00B82989">
        <w:t>Design</w:t>
      </w:r>
      <w:r>
        <w:t xml:space="preserve"> a Mealy FSM (only state diagram and state table) that can detect the sequence 0, 1, 0, 0, 1. Write a behavioral VHDL code that implements the FSM. Write a VHDL test bench to test the FSM using ten 1-bit test inputs.</w:t>
      </w:r>
    </w:p>
    <w:p w:rsidR="00865946" w:rsidRDefault="00865946" w:rsidP="00865946">
      <w:pPr>
        <w:pStyle w:val="ListParagraph"/>
        <w:numPr>
          <w:ilvl w:val="1"/>
          <w:numId w:val="1"/>
        </w:numPr>
      </w:pPr>
      <w:r>
        <w:t>State diagram</w:t>
      </w:r>
    </w:p>
    <w:p w:rsidR="00C34B9D" w:rsidRDefault="000141F6" w:rsidP="00C34B9D">
      <w:r>
        <w:object w:dxaOrig="12076" w:dyaOrig="8408">
          <v:shape id="_x0000_i1026" type="#_x0000_t75" style="width:468pt;height:326.05pt" o:ole="">
            <v:imagedata r:id="rId9" o:title=""/>
          </v:shape>
          <o:OLEObject Type="Embed" ProgID="Visio.Drawing.15" ShapeID="_x0000_i1026" DrawAspect="Content" ObjectID="_1541259060" r:id="rId10"/>
        </w:object>
      </w:r>
    </w:p>
    <w:p w:rsidR="00865946" w:rsidRDefault="00865946" w:rsidP="00865946">
      <w:pPr>
        <w:pStyle w:val="ListParagraph"/>
        <w:numPr>
          <w:ilvl w:val="1"/>
          <w:numId w:val="1"/>
        </w:numPr>
      </w:pPr>
      <w:r>
        <w:t>State table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053"/>
        <w:gridCol w:w="1105"/>
        <w:gridCol w:w="1097"/>
        <w:gridCol w:w="945"/>
        <w:gridCol w:w="1076"/>
        <w:gridCol w:w="993"/>
        <w:gridCol w:w="993"/>
        <w:gridCol w:w="993"/>
        <w:gridCol w:w="1095"/>
      </w:tblGrid>
      <w:tr w:rsidR="00401D8E" w:rsidTr="0070108F">
        <w:trPr>
          <w:jc w:val="center"/>
        </w:trPr>
        <w:tc>
          <w:tcPr>
            <w:tcW w:w="1053" w:type="dxa"/>
          </w:tcPr>
          <w:p w:rsidR="00401D8E" w:rsidRDefault="00401D8E" w:rsidP="0070108F">
            <w:pPr>
              <w:jc w:val="center"/>
            </w:pPr>
            <w:r>
              <w:t>Present State</w:t>
            </w:r>
          </w:p>
        </w:tc>
        <w:tc>
          <w:tcPr>
            <w:tcW w:w="1105" w:type="dxa"/>
          </w:tcPr>
          <w:p w:rsidR="00401D8E" w:rsidRDefault="00401D8E" w:rsidP="0070108F">
            <w:pPr>
              <w:jc w:val="center"/>
            </w:pPr>
            <w:r>
              <w:t>Present State</w:t>
            </w:r>
          </w:p>
          <w:p w:rsidR="00401D8E" w:rsidRPr="008729F7" w:rsidRDefault="00401D8E" w:rsidP="0070108F">
            <w:pPr>
              <w:jc w:val="center"/>
            </w:pPr>
            <w:r>
              <w:t>Q</w:t>
            </w:r>
            <w:r>
              <w:softHyphen/>
            </w:r>
            <w:r>
              <w:rPr>
                <w:vertAlign w:val="subscript"/>
              </w:rPr>
              <w:t>2</w:t>
            </w:r>
            <w:r>
              <w:t>Q</w:t>
            </w:r>
            <w:r>
              <w:rPr>
                <w:vertAlign w:val="subscript"/>
              </w:rPr>
              <w:t>1</w:t>
            </w:r>
            <w:r>
              <w:t>Q</w:t>
            </w:r>
            <w:r>
              <w:rPr>
                <w:vertAlign w:val="subscript"/>
              </w:rPr>
              <w:t>0</w:t>
            </w:r>
          </w:p>
        </w:tc>
        <w:tc>
          <w:tcPr>
            <w:tcW w:w="1097" w:type="dxa"/>
          </w:tcPr>
          <w:p w:rsidR="00401D8E" w:rsidRDefault="00401D8E" w:rsidP="0070108F">
            <w:pPr>
              <w:jc w:val="center"/>
            </w:pPr>
            <w:r>
              <w:t>Input</w:t>
            </w:r>
          </w:p>
          <w:p w:rsidR="00401D8E" w:rsidRDefault="00401D8E" w:rsidP="0070108F">
            <w:pPr>
              <w:jc w:val="center"/>
            </w:pPr>
            <w:r>
              <w:t>W</w:t>
            </w:r>
          </w:p>
        </w:tc>
        <w:tc>
          <w:tcPr>
            <w:tcW w:w="945" w:type="dxa"/>
          </w:tcPr>
          <w:p w:rsidR="00401D8E" w:rsidRDefault="00401D8E" w:rsidP="0070108F">
            <w:pPr>
              <w:jc w:val="center"/>
            </w:pPr>
            <w:r>
              <w:t>Next State</w:t>
            </w:r>
          </w:p>
        </w:tc>
        <w:tc>
          <w:tcPr>
            <w:tcW w:w="1076" w:type="dxa"/>
          </w:tcPr>
          <w:p w:rsidR="00401D8E" w:rsidRDefault="00401D8E" w:rsidP="0070108F">
            <w:pPr>
              <w:jc w:val="center"/>
            </w:pPr>
            <w:r>
              <w:t>Next State</w:t>
            </w:r>
          </w:p>
          <w:p w:rsidR="00401D8E" w:rsidRPr="008729F7" w:rsidRDefault="00401D8E" w:rsidP="0070108F">
            <w:pPr>
              <w:jc w:val="center"/>
            </w:pPr>
            <w:r>
              <w:t>q</w:t>
            </w:r>
            <w:r>
              <w:rPr>
                <w:vertAlign w:val="subscript"/>
              </w:rPr>
              <w:t>2</w:t>
            </w:r>
            <w:r>
              <w:t>q</w:t>
            </w:r>
            <w:r>
              <w:rPr>
                <w:vertAlign w:val="subscript"/>
              </w:rPr>
              <w:t>1</w:t>
            </w:r>
            <w:r>
              <w:t>q</w:t>
            </w:r>
            <w:r>
              <w:rPr>
                <w:vertAlign w:val="subscript"/>
              </w:rPr>
              <w:t>0</w:t>
            </w:r>
          </w:p>
        </w:tc>
        <w:tc>
          <w:tcPr>
            <w:tcW w:w="993" w:type="dxa"/>
          </w:tcPr>
          <w:p w:rsidR="00401D8E" w:rsidRPr="008729F7" w:rsidRDefault="00401D8E" w:rsidP="0070108F">
            <w:pPr>
              <w:jc w:val="center"/>
            </w:pPr>
            <w:r>
              <w:t>D</w:t>
            </w:r>
            <w:r>
              <w:rPr>
                <w:vertAlign w:val="subscript"/>
              </w:rPr>
              <w:t>2</w:t>
            </w:r>
          </w:p>
        </w:tc>
        <w:tc>
          <w:tcPr>
            <w:tcW w:w="993" w:type="dxa"/>
          </w:tcPr>
          <w:p w:rsidR="00401D8E" w:rsidRPr="008729F7" w:rsidRDefault="00401D8E" w:rsidP="0070108F">
            <w:pPr>
              <w:jc w:val="center"/>
            </w:pPr>
            <w:r>
              <w:t>D</w:t>
            </w:r>
            <w:r>
              <w:rPr>
                <w:vertAlign w:val="subscript"/>
              </w:rPr>
              <w:t>1</w:t>
            </w:r>
          </w:p>
        </w:tc>
        <w:tc>
          <w:tcPr>
            <w:tcW w:w="993" w:type="dxa"/>
          </w:tcPr>
          <w:p w:rsidR="00401D8E" w:rsidRPr="008729F7" w:rsidRDefault="00401D8E" w:rsidP="0070108F">
            <w:pPr>
              <w:jc w:val="center"/>
            </w:pPr>
            <w:r>
              <w:t>D</w:t>
            </w:r>
            <w:r>
              <w:rPr>
                <w:vertAlign w:val="subscript"/>
              </w:rPr>
              <w:t>0</w:t>
            </w:r>
          </w:p>
        </w:tc>
        <w:tc>
          <w:tcPr>
            <w:tcW w:w="1095" w:type="dxa"/>
          </w:tcPr>
          <w:p w:rsidR="00401D8E" w:rsidRDefault="00401D8E" w:rsidP="0070108F">
            <w:pPr>
              <w:jc w:val="center"/>
            </w:pPr>
            <w:r>
              <w:t>Output</w:t>
            </w:r>
          </w:p>
          <w:p w:rsidR="00401D8E" w:rsidRDefault="00401D8E" w:rsidP="0070108F">
            <w:pPr>
              <w:jc w:val="center"/>
            </w:pPr>
            <w:r>
              <w:t>z</w:t>
            </w:r>
          </w:p>
        </w:tc>
      </w:tr>
      <w:tr w:rsidR="00401D8E" w:rsidTr="0070108F">
        <w:trPr>
          <w:jc w:val="center"/>
        </w:trPr>
        <w:tc>
          <w:tcPr>
            <w:tcW w:w="1053" w:type="dxa"/>
            <w:vMerge w:val="restart"/>
          </w:tcPr>
          <w:p w:rsidR="00401D8E" w:rsidRDefault="00401D8E" w:rsidP="0070108F">
            <w:pPr>
              <w:jc w:val="center"/>
            </w:pPr>
            <w:r>
              <w:t>A</w:t>
            </w:r>
          </w:p>
        </w:tc>
        <w:tc>
          <w:tcPr>
            <w:tcW w:w="1105" w:type="dxa"/>
            <w:vMerge w:val="restart"/>
          </w:tcPr>
          <w:p w:rsidR="00401D8E" w:rsidRDefault="00401D8E" w:rsidP="0070108F">
            <w:pPr>
              <w:jc w:val="center"/>
            </w:pPr>
            <w:r>
              <w:t>000</w:t>
            </w:r>
          </w:p>
        </w:tc>
        <w:tc>
          <w:tcPr>
            <w:tcW w:w="1097" w:type="dxa"/>
          </w:tcPr>
          <w:p w:rsidR="00401D8E" w:rsidRDefault="00401D8E" w:rsidP="0070108F">
            <w:pPr>
              <w:jc w:val="center"/>
            </w:pPr>
            <w:r>
              <w:t>0</w:t>
            </w:r>
          </w:p>
        </w:tc>
        <w:tc>
          <w:tcPr>
            <w:tcW w:w="945" w:type="dxa"/>
          </w:tcPr>
          <w:p w:rsidR="00401D8E" w:rsidRDefault="00401D8E" w:rsidP="0070108F">
            <w:pPr>
              <w:jc w:val="center"/>
            </w:pPr>
            <w:r>
              <w:t>A</w:t>
            </w:r>
          </w:p>
        </w:tc>
        <w:tc>
          <w:tcPr>
            <w:tcW w:w="1076" w:type="dxa"/>
          </w:tcPr>
          <w:p w:rsidR="00401D8E" w:rsidRDefault="00401D8E" w:rsidP="0070108F">
            <w:pPr>
              <w:jc w:val="center"/>
            </w:pPr>
            <w:r>
              <w:t>000</w:t>
            </w:r>
          </w:p>
        </w:tc>
        <w:tc>
          <w:tcPr>
            <w:tcW w:w="993" w:type="dxa"/>
            <w:vMerge w:val="restart"/>
          </w:tcPr>
          <w:p w:rsidR="00401D8E" w:rsidRDefault="00401D8E" w:rsidP="0070108F">
            <w:pPr>
              <w:jc w:val="center"/>
            </w:pPr>
            <w:r>
              <w:t>0</w:t>
            </w:r>
          </w:p>
        </w:tc>
        <w:tc>
          <w:tcPr>
            <w:tcW w:w="993" w:type="dxa"/>
            <w:vMerge w:val="restart"/>
          </w:tcPr>
          <w:p w:rsidR="00401D8E" w:rsidRDefault="00401D8E" w:rsidP="0070108F">
            <w:pPr>
              <w:jc w:val="center"/>
            </w:pPr>
            <w:r>
              <w:t>0</w:t>
            </w:r>
          </w:p>
        </w:tc>
        <w:tc>
          <w:tcPr>
            <w:tcW w:w="993" w:type="dxa"/>
            <w:vMerge w:val="restart"/>
          </w:tcPr>
          <w:p w:rsidR="00401D8E" w:rsidRDefault="00401D8E" w:rsidP="0070108F">
            <w:pPr>
              <w:jc w:val="center"/>
            </w:pPr>
            <w:r>
              <w:t>W</w:t>
            </w:r>
          </w:p>
        </w:tc>
        <w:tc>
          <w:tcPr>
            <w:tcW w:w="1095" w:type="dxa"/>
          </w:tcPr>
          <w:p w:rsidR="00401D8E" w:rsidRDefault="00401D8E" w:rsidP="0070108F">
            <w:pPr>
              <w:jc w:val="center"/>
            </w:pPr>
            <w:r>
              <w:t>0</w:t>
            </w:r>
          </w:p>
        </w:tc>
      </w:tr>
      <w:tr w:rsidR="00401D8E" w:rsidTr="0070108F">
        <w:trPr>
          <w:jc w:val="center"/>
        </w:trPr>
        <w:tc>
          <w:tcPr>
            <w:tcW w:w="1053" w:type="dxa"/>
            <w:vMerge/>
          </w:tcPr>
          <w:p w:rsidR="00401D8E" w:rsidRDefault="00401D8E" w:rsidP="0070108F">
            <w:pPr>
              <w:jc w:val="center"/>
            </w:pPr>
          </w:p>
        </w:tc>
        <w:tc>
          <w:tcPr>
            <w:tcW w:w="1105" w:type="dxa"/>
            <w:vMerge/>
          </w:tcPr>
          <w:p w:rsidR="00401D8E" w:rsidRDefault="00401D8E" w:rsidP="0070108F">
            <w:pPr>
              <w:jc w:val="center"/>
            </w:pPr>
          </w:p>
        </w:tc>
        <w:tc>
          <w:tcPr>
            <w:tcW w:w="1097" w:type="dxa"/>
          </w:tcPr>
          <w:p w:rsidR="00401D8E" w:rsidRDefault="00401D8E" w:rsidP="0070108F">
            <w:pPr>
              <w:jc w:val="center"/>
            </w:pPr>
            <w:r>
              <w:t>1</w:t>
            </w:r>
          </w:p>
        </w:tc>
        <w:tc>
          <w:tcPr>
            <w:tcW w:w="945" w:type="dxa"/>
          </w:tcPr>
          <w:p w:rsidR="00401D8E" w:rsidRDefault="00401D8E" w:rsidP="0070108F">
            <w:pPr>
              <w:jc w:val="center"/>
            </w:pPr>
            <w:r>
              <w:t>B</w:t>
            </w:r>
          </w:p>
        </w:tc>
        <w:tc>
          <w:tcPr>
            <w:tcW w:w="1076" w:type="dxa"/>
          </w:tcPr>
          <w:p w:rsidR="00401D8E" w:rsidRDefault="00401D8E" w:rsidP="0070108F">
            <w:pPr>
              <w:jc w:val="center"/>
            </w:pPr>
            <w:r>
              <w:t>001</w:t>
            </w:r>
          </w:p>
        </w:tc>
        <w:tc>
          <w:tcPr>
            <w:tcW w:w="993" w:type="dxa"/>
            <w:vMerge/>
          </w:tcPr>
          <w:p w:rsidR="00401D8E" w:rsidRDefault="00401D8E" w:rsidP="0070108F">
            <w:pPr>
              <w:jc w:val="center"/>
            </w:pPr>
          </w:p>
        </w:tc>
        <w:tc>
          <w:tcPr>
            <w:tcW w:w="993" w:type="dxa"/>
            <w:vMerge/>
          </w:tcPr>
          <w:p w:rsidR="00401D8E" w:rsidRDefault="00401D8E" w:rsidP="0070108F">
            <w:pPr>
              <w:jc w:val="center"/>
            </w:pPr>
          </w:p>
        </w:tc>
        <w:tc>
          <w:tcPr>
            <w:tcW w:w="993" w:type="dxa"/>
            <w:vMerge/>
          </w:tcPr>
          <w:p w:rsidR="00401D8E" w:rsidRDefault="00401D8E" w:rsidP="0070108F">
            <w:pPr>
              <w:jc w:val="center"/>
            </w:pPr>
          </w:p>
        </w:tc>
        <w:tc>
          <w:tcPr>
            <w:tcW w:w="1095" w:type="dxa"/>
          </w:tcPr>
          <w:p w:rsidR="00401D8E" w:rsidRDefault="00401D8E" w:rsidP="0070108F">
            <w:pPr>
              <w:jc w:val="center"/>
            </w:pPr>
            <w:r>
              <w:t>0</w:t>
            </w:r>
          </w:p>
        </w:tc>
      </w:tr>
      <w:tr w:rsidR="00401D8E" w:rsidTr="0070108F">
        <w:trPr>
          <w:jc w:val="center"/>
        </w:trPr>
        <w:tc>
          <w:tcPr>
            <w:tcW w:w="1053" w:type="dxa"/>
            <w:vMerge w:val="restart"/>
          </w:tcPr>
          <w:p w:rsidR="00401D8E" w:rsidRDefault="00401D8E" w:rsidP="0070108F">
            <w:pPr>
              <w:jc w:val="center"/>
            </w:pPr>
            <w:r>
              <w:t>B</w:t>
            </w:r>
          </w:p>
        </w:tc>
        <w:tc>
          <w:tcPr>
            <w:tcW w:w="1105" w:type="dxa"/>
            <w:vMerge w:val="restart"/>
          </w:tcPr>
          <w:p w:rsidR="00401D8E" w:rsidRDefault="00401D8E" w:rsidP="0070108F">
            <w:pPr>
              <w:jc w:val="center"/>
            </w:pPr>
            <w:r>
              <w:t>001</w:t>
            </w:r>
          </w:p>
        </w:tc>
        <w:tc>
          <w:tcPr>
            <w:tcW w:w="1097" w:type="dxa"/>
          </w:tcPr>
          <w:p w:rsidR="00401D8E" w:rsidRDefault="00401D8E" w:rsidP="0070108F">
            <w:pPr>
              <w:tabs>
                <w:tab w:val="left" w:pos="761"/>
              </w:tabs>
              <w:jc w:val="center"/>
            </w:pPr>
            <w:r>
              <w:t>0</w:t>
            </w:r>
          </w:p>
        </w:tc>
        <w:tc>
          <w:tcPr>
            <w:tcW w:w="945" w:type="dxa"/>
          </w:tcPr>
          <w:p w:rsidR="00401D8E" w:rsidRDefault="00401D8E" w:rsidP="0070108F">
            <w:pPr>
              <w:jc w:val="center"/>
            </w:pPr>
            <w:r>
              <w:t>C</w:t>
            </w:r>
          </w:p>
        </w:tc>
        <w:tc>
          <w:tcPr>
            <w:tcW w:w="1076" w:type="dxa"/>
          </w:tcPr>
          <w:p w:rsidR="00401D8E" w:rsidRDefault="00401D8E" w:rsidP="0070108F">
            <w:pPr>
              <w:jc w:val="center"/>
            </w:pPr>
            <w:r>
              <w:t>010</w:t>
            </w:r>
          </w:p>
        </w:tc>
        <w:tc>
          <w:tcPr>
            <w:tcW w:w="993" w:type="dxa"/>
            <w:vMerge w:val="restart"/>
          </w:tcPr>
          <w:p w:rsidR="00401D8E" w:rsidRDefault="00261AA6" w:rsidP="0070108F">
            <w:pPr>
              <w:jc w:val="center"/>
            </w:pPr>
            <w:r>
              <w:t>W</w:t>
            </w:r>
          </w:p>
        </w:tc>
        <w:tc>
          <w:tcPr>
            <w:tcW w:w="993" w:type="dxa"/>
            <w:vMerge w:val="restart"/>
          </w:tcPr>
          <w:p w:rsidR="00401D8E" w:rsidRPr="006C62BF" w:rsidRDefault="0070108F" w:rsidP="0070108F">
            <w:pPr>
              <w:jc w:val="center"/>
            </w:pPr>
            <m:oMathPara>
              <m:oMathParaPr>
                <m:jc m:val="center"/>
              </m:oMathParaPr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993" w:type="dxa"/>
            <w:vMerge w:val="restart"/>
          </w:tcPr>
          <w:p w:rsidR="00401D8E" w:rsidRDefault="00261AA6" w:rsidP="0070108F">
            <w:pPr>
              <w:jc w:val="center"/>
            </w:pPr>
            <w:r>
              <w:t>0</w:t>
            </w:r>
          </w:p>
        </w:tc>
        <w:tc>
          <w:tcPr>
            <w:tcW w:w="1095" w:type="dxa"/>
          </w:tcPr>
          <w:p w:rsidR="00401D8E" w:rsidRDefault="00401D8E" w:rsidP="0070108F">
            <w:pPr>
              <w:jc w:val="center"/>
            </w:pPr>
            <w:r>
              <w:t>0</w:t>
            </w:r>
          </w:p>
        </w:tc>
      </w:tr>
      <w:tr w:rsidR="00401D8E" w:rsidTr="0070108F">
        <w:trPr>
          <w:jc w:val="center"/>
        </w:trPr>
        <w:tc>
          <w:tcPr>
            <w:tcW w:w="1053" w:type="dxa"/>
            <w:vMerge/>
          </w:tcPr>
          <w:p w:rsidR="00401D8E" w:rsidRDefault="00401D8E" w:rsidP="0070108F">
            <w:pPr>
              <w:jc w:val="center"/>
            </w:pPr>
          </w:p>
        </w:tc>
        <w:tc>
          <w:tcPr>
            <w:tcW w:w="1105" w:type="dxa"/>
            <w:vMerge/>
          </w:tcPr>
          <w:p w:rsidR="00401D8E" w:rsidRDefault="00401D8E" w:rsidP="0070108F">
            <w:pPr>
              <w:jc w:val="center"/>
            </w:pPr>
          </w:p>
        </w:tc>
        <w:tc>
          <w:tcPr>
            <w:tcW w:w="1097" w:type="dxa"/>
          </w:tcPr>
          <w:p w:rsidR="00401D8E" w:rsidRDefault="00401D8E" w:rsidP="0070108F">
            <w:pPr>
              <w:tabs>
                <w:tab w:val="left" w:pos="761"/>
              </w:tabs>
              <w:jc w:val="center"/>
            </w:pPr>
            <w:r>
              <w:t>1</w:t>
            </w:r>
          </w:p>
        </w:tc>
        <w:tc>
          <w:tcPr>
            <w:tcW w:w="945" w:type="dxa"/>
          </w:tcPr>
          <w:p w:rsidR="00401D8E" w:rsidRDefault="00401D8E" w:rsidP="0070108F">
            <w:pPr>
              <w:jc w:val="center"/>
            </w:pPr>
            <w:r>
              <w:t>E</w:t>
            </w:r>
          </w:p>
        </w:tc>
        <w:tc>
          <w:tcPr>
            <w:tcW w:w="1076" w:type="dxa"/>
          </w:tcPr>
          <w:p w:rsidR="00401D8E" w:rsidRDefault="00401D8E" w:rsidP="0070108F">
            <w:pPr>
              <w:jc w:val="center"/>
            </w:pPr>
            <w:r>
              <w:t>100</w:t>
            </w:r>
          </w:p>
        </w:tc>
        <w:tc>
          <w:tcPr>
            <w:tcW w:w="993" w:type="dxa"/>
            <w:vMerge/>
          </w:tcPr>
          <w:p w:rsidR="00401D8E" w:rsidRDefault="00401D8E" w:rsidP="0070108F">
            <w:pPr>
              <w:jc w:val="center"/>
            </w:pPr>
          </w:p>
        </w:tc>
        <w:tc>
          <w:tcPr>
            <w:tcW w:w="993" w:type="dxa"/>
            <w:vMerge/>
          </w:tcPr>
          <w:p w:rsidR="00401D8E" w:rsidRDefault="00401D8E" w:rsidP="0070108F">
            <w:pPr>
              <w:jc w:val="center"/>
            </w:pPr>
          </w:p>
        </w:tc>
        <w:tc>
          <w:tcPr>
            <w:tcW w:w="993" w:type="dxa"/>
            <w:vMerge/>
          </w:tcPr>
          <w:p w:rsidR="00401D8E" w:rsidRDefault="00401D8E" w:rsidP="0070108F">
            <w:pPr>
              <w:jc w:val="center"/>
            </w:pPr>
          </w:p>
        </w:tc>
        <w:tc>
          <w:tcPr>
            <w:tcW w:w="1095" w:type="dxa"/>
          </w:tcPr>
          <w:p w:rsidR="00401D8E" w:rsidRDefault="00401D8E" w:rsidP="0070108F">
            <w:pPr>
              <w:jc w:val="center"/>
            </w:pPr>
            <w:r>
              <w:t>0</w:t>
            </w:r>
          </w:p>
        </w:tc>
      </w:tr>
      <w:tr w:rsidR="00401D8E" w:rsidTr="0070108F">
        <w:trPr>
          <w:jc w:val="center"/>
        </w:trPr>
        <w:tc>
          <w:tcPr>
            <w:tcW w:w="1053" w:type="dxa"/>
            <w:vMerge w:val="restart"/>
          </w:tcPr>
          <w:p w:rsidR="00401D8E" w:rsidRDefault="00401D8E" w:rsidP="0070108F">
            <w:pPr>
              <w:jc w:val="center"/>
            </w:pPr>
            <w:r>
              <w:t>C</w:t>
            </w:r>
          </w:p>
        </w:tc>
        <w:tc>
          <w:tcPr>
            <w:tcW w:w="1105" w:type="dxa"/>
            <w:vMerge w:val="restart"/>
          </w:tcPr>
          <w:p w:rsidR="00401D8E" w:rsidRDefault="00401D8E" w:rsidP="0070108F">
            <w:pPr>
              <w:jc w:val="center"/>
            </w:pPr>
            <w:r>
              <w:t>010</w:t>
            </w:r>
          </w:p>
        </w:tc>
        <w:tc>
          <w:tcPr>
            <w:tcW w:w="1097" w:type="dxa"/>
          </w:tcPr>
          <w:p w:rsidR="00401D8E" w:rsidRDefault="00401D8E" w:rsidP="0070108F">
            <w:pPr>
              <w:jc w:val="center"/>
            </w:pPr>
            <w:r>
              <w:t>0</w:t>
            </w:r>
          </w:p>
        </w:tc>
        <w:tc>
          <w:tcPr>
            <w:tcW w:w="945" w:type="dxa"/>
          </w:tcPr>
          <w:p w:rsidR="00401D8E" w:rsidRDefault="00401D8E" w:rsidP="0070108F">
            <w:pPr>
              <w:jc w:val="center"/>
            </w:pPr>
            <w:r>
              <w:t>D</w:t>
            </w:r>
          </w:p>
        </w:tc>
        <w:tc>
          <w:tcPr>
            <w:tcW w:w="1076" w:type="dxa"/>
          </w:tcPr>
          <w:p w:rsidR="00401D8E" w:rsidRDefault="00401D8E" w:rsidP="0070108F">
            <w:pPr>
              <w:jc w:val="center"/>
            </w:pPr>
            <w:r>
              <w:t>011</w:t>
            </w:r>
          </w:p>
        </w:tc>
        <w:tc>
          <w:tcPr>
            <w:tcW w:w="993" w:type="dxa"/>
            <w:vMerge w:val="restart"/>
          </w:tcPr>
          <w:p w:rsidR="00401D8E" w:rsidRDefault="00261AA6" w:rsidP="0070108F">
            <w:pPr>
              <w:jc w:val="center"/>
            </w:pPr>
            <w:r>
              <w:t>W</w:t>
            </w:r>
          </w:p>
        </w:tc>
        <w:tc>
          <w:tcPr>
            <w:tcW w:w="993" w:type="dxa"/>
            <w:vMerge w:val="restart"/>
          </w:tcPr>
          <w:p w:rsidR="00401D8E" w:rsidRDefault="0070108F" w:rsidP="0070108F">
            <w:pPr>
              <w:jc w:val="center"/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993" w:type="dxa"/>
            <w:vMerge w:val="restart"/>
          </w:tcPr>
          <w:p w:rsidR="00401D8E" w:rsidRDefault="0070108F" w:rsidP="0070108F">
            <w:pPr>
              <w:jc w:val="center"/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1095" w:type="dxa"/>
          </w:tcPr>
          <w:p w:rsidR="00401D8E" w:rsidRDefault="00401D8E" w:rsidP="0070108F">
            <w:pPr>
              <w:jc w:val="center"/>
            </w:pPr>
            <w:r>
              <w:t>0</w:t>
            </w:r>
          </w:p>
        </w:tc>
      </w:tr>
      <w:tr w:rsidR="00401D8E" w:rsidTr="0070108F">
        <w:trPr>
          <w:jc w:val="center"/>
        </w:trPr>
        <w:tc>
          <w:tcPr>
            <w:tcW w:w="1053" w:type="dxa"/>
            <w:vMerge/>
          </w:tcPr>
          <w:p w:rsidR="00401D8E" w:rsidRDefault="00401D8E" w:rsidP="0070108F">
            <w:pPr>
              <w:jc w:val="center"/>
            </w:pPr>
          </w:p>
        </w:tc>
        <w:tc>
          <w:tcPr>
            <w:tcW w:w="1105" w:type="dxa"/>
            <w:vMerge/>
          </w:tcPr>
          <w:p w:rsidR="00401D8E" w:rsidRDefault="00401D8E" w:rsidP="0070108F">
            <w:pPr>
              <w:jc w:val="center"/>
            </w:pPr>
          </w:p>
        </w:tc>
        <w:tc>
          <w:tcPr>
            <w:tcW w:w="1097" w:type="dxa"/>
          </w:tcPr>
          <w:p w:rsidR="00401D8E" w:rsidRDefault="00401D8E" w:rsidP="0070108F">
            <w:pPr>
              <w:jc w:val="center"/>
            </w:pPr>
            <w:r>
              <w:t>1</w:t>
            </w:r>
          </w:p>
        </w:tc>
        <w:tc>
          <w:tcPr>
            <w:tcW w:w="945" w:type="dxa"/>
          </w:tcPr>
          <w:p w:rsidR="00401D8E" w:rsidRDefault="00401D8E" w:rsidP="0070108F">
            <w:pPr>
              <w:jc w:val="center"/>
            </w:pPr>
            <w:r>
              <w:t>E</w:t>
            </w:r>
          </w:p>
        </w:tc>
        <w:tc>
          <w:tcPr>
            <w:tcW w:w="1076" w:type="dxa"/>
          </w:tcPr>
          <w:p w:rsidR="00401D8E" w:rsidRDefault="00401D8E" w:rsidP="0070108F">
            <w:pPr>
              <w:jc w:val="center"/>
            </w:pPr>
            <w:r>
              <w:t>100</w:t>
            </w:r>
          </w:p>
        </w:tc>
        <w:tc>
          <w:tcPr>
            <w:tcW w:w="993" w:type="dxa"/>
            <w:vMerge/>
          </w:tcPr>
          <w:p w:rsidR="00401D8E" w:rsidRDefault="00401D8E" w:rsidP="0070108F">
            <w:pPr>
              <w:jc w:val="center"/>
            </w:pPr>
          </w:p>
        </w:tc>
        <w:tc>
          <w:tcPr>
            <w:tcW w:w="993" w:type="dxa"/>
            <w:vMerge/>
          </w:tcPr>
          <w:p w:rsidR="00401D8E" w:rsidRDefault="00401D8E" w:rsidP="0070108F">
            <w:pPr>
              <w:jc w:val="center"/>
            </w:pPr>
          </w:p>
        </w:tc>
        <w:tc>
          <w:tcPr>
            <w:tcW w:w="993" w:type="dxa"/>
            <w:vMerge/>
          </w:tcPr>
          <w:p w:rsidR="00401D8E" w:rsidRDefault="00401D8E" w:rsidP="0070108F">
            <w:pPr>
              <w:jc w:val="center"/>
            </w:pPr>
          </w:p>
        </w:tc>
        <w:tc>
          <w:tcPr>
            <w:tcW w:w="1095" w:type="dxa"/>
          </w:tcPr>
          <w:p w:rsidR="00401D8E" w:rsidRDefault="00401D8E" w:rsidP="0070108F">
            <w:pPr>
              <w:jc w:val="center"/>
            </w:pPr>
            <w:r>
              <w:t>0</w:t>
            </w:r>
          </w:p>
        </w:tc>
      </w:tr>
      <w:tr w:rsidR="00401D8E" w:rsidTr="0070108F">
        <w:trPr>
          <w:jc w:val="center"/>
        </w:trPr>
        <w:tc>
          <w:tcPr>
            <w:tcW w:w="1053" w:type="dxa"/>
            <w:vMerge w:val="restart"/>
          </w:tcPr>
          <w:p w:rsidR="00401D8E" w:rsidRDefault="00401D8E" w:rsidP="0070108F">
            <w:pPr>
              <w:jc w:val="center"/>
            </w:pPr>
            <w:r>
              <w:t>D</w:t>
            </w:r>
          </w:p>
        </w:tc>
        <w:tc>
          <w:tcPr>
            <w:tcW w:w="1105" w:type="dxa"/>
            <w:vMerge w:val="restart"/>
          </w:tcPr>
          <w:p w:rsidR="00401D8E" w:rsidRDefault="00401D8E" w:rsidP="0070108F">
            <w:pPr>
              <w:jc w:val="center"/>
            </w:pPr>
            <w:r>
              <w:t>011</w:t>
            </w:r>
          </w:p>
        </w:tc>
        <w:tc>
          <w:tcPr>
            <w:tcW w:w="1097" w:type="dxa"/>
          </w:tcPr>
          <w:p w:rsidR="00401D8E" w:rsidRDefault="00401D8E" w:rsidP="0070108F">
            <w:pPr>
              <w:jc w:val="center"/>
            </w:pPr>
            <w:r>
              <w:t>0</w:t>
            </w:r>
          </w:p>
        </w:tc>
        <w:tc>
          <w:tcPr>
            <w:tcW w:w="945" w:type="dxa"/>
          </w:tcPr>
          <w:p w:rsidR="00401D8E" w:rsidRDefault="00401D8E" w:rsidP="0070108F">
            <w:pPr>
              <w:jc w:val="center"/>
            </w:pPr>
            <w:r>
              <w:t>A</w:t>
            </w:r>
          </w:p>
        </w:tc>
        <w:tc>
          <w:tcPr>
            <w:tcW w:w="1076" w:type="dxa"/>
          </w:tcPr>
          <w:p w:rsidR="00401D8E" w:rsidRDefault="00401D8E" w:rsidP="0070108F">
            <w:pPr>
              <w:jc w:val="center"/>
            </w:pPr>
            <w:r>
              <w:t>000</w:t>
            </w:r>
          </w:p>
        </w:tc>
        <w:tc>
          <w:tcPr>
            <w:tcW w:w="993" w:type="dxa"/>
            <w:vMerge w:val="restart"/>
          </w:tcPr>
          <w:p w:rsidR="00401D8E" w:rsidRDefault="00401D8E" w:rsidP="0070108F">
            <w:pPr>
              <w:jc w:val="center"/>
            </w:pPr>
            <w:r>
              <w:t>W</w:t>
            </w:r>
          </w:p>
        </w:tc>
        <w:tc>
          <w:tcPr>
            <w:tcW w:w="993" w:type="dxa"/>
            <w:vMerge w:val="restart"/>
          </w:tcPr>
          <w:p w:rsidR="00401D8E" w:rsidRDefault="00401D8E" w:rsidP="0070108F">
            <w:pPr>
              <w:jc w:val="center"/>
            </w:pPr>
            <w:r>
              <w:t>0</w:t>
            </w:r>
          </w:p>
        </w:tc>
        <w:tc>
          <w:tcPr>
            <w:tcW w:w="993" w:type="dxa"/>
            <w:vMerge w:val="restart"/>
          </w:tcPr>
          <w:p w:rsidR="00401D8E" w:rsidRDefault="00401D8E" w:rsidP="0070108F">
            <w:pPr>
              <w:jc w:val="center"/>
            </w:pPr>
            <w:r>
              <w:t>0</w:t>
            </w:r>
          </w:p>
        </w:tc>
        <w:tc>
          <w:tcPr>
            <w:tcW w:w="1095" w:type="dxa"/>
          </w:tcPr>
          <w:p w:rsidR="00401D8E" w:rsidRDefault="00401D8E" w:rsidP="0070108F">
            <w:pPr>
              <w:jc w:val="center"/>
            </w:pPr>
            <w:r>
              <w:t>0</w:t>
            </w:r>
          </w:p>
        </w:tc>
      </w:tr>
      <w:tr w:rsidR="00401D8E" w:rsidTr="0070108F">
        <w:trPr>
          <w:jc w:val="center"/>
        </w:trPr>
        <w:tc>
          <w:tcPr>
            <w:tcW w:w="1053" w:type="dxa"/>
            <w:vMerge/>
          </w:tcPr>
          <w:p w:rsidR="00401D8E" w:rsidRDefault="00401D8E" w:rsidP="0070108F">
            <w:pPr>
              <w:jc w:val="center"/>
            </w:pPr>
          </w:p>
        </w:tc>
        <w:tc>
          <w:tcPr>
            <w:tcW w:w="1105" w:type="dxa"/>
            <w:vMerge/>
          </w:tcPr>
          <w:p w:rsidR="00401D8E" w:rsidRDefault="00401D8E" w:rsidP="0070108F">
            <w:pPr>
              <w:jc w:val="center"/>
            </w:pPr>
          </w:p>
        </w:tc>
        <w:tc>
          <w:tcPr>
            <w:tcW w:w="1097" w:type="dxa"/>
          </w:tcPr>
          <w:p w:rsidR="00401D8E" w:rsidRDefault="00401D8E" w:rsidP="0070108F">
            <w:pPr>
              <w:jc w:val="center"/>
            </w:pPr>
            <w:r>
              <w:t>1</w:t>
            </w:r>
          </w:p>
        </w:tc>
        <w:tc>
          <w:tcPr>
            <w:tcW w:w="945" w:type="dxa"/>
          </w:tcPr>
          <w:p w:rsidR="00401D8E" w:rsidRDefault="00401D8E" w:rsidP="0070108F">
            <w:pPr>
              <w:jc w:val="center"/>
            </w:pPr>
            <w:r>
              <w:t>E</w:t>
            </w:r>
          </w:p>
        </w:tc>
        <w:tc>
          <w:tcPr>
            <w:tcW w:w="1076" w:type="dxa"/>
          </w:tcPr>
          <w:p w:rsidR="00401D8E" w:rsidRDefault="00401D8E" w:rsidP="0070108F">
            <w:pPr>
              <w:jc w:val="center"/>
            </w:pPr>
            <w:r>
              <w:t>100</w:t>
            </w:r>
          </w:p>
        </w:tc>
        <w:tc>
          <w:tcPr>
            <w:tcW w:w="993" w:type="dxa"/>
            <w:vMerge/>
          </w:tcPr>
          <w:p w:rsidR="00401D8E" w:rsidRDefault="00401D8E" w:rsidP="0070108F">
            <w:pPr>
              <w:jc w:val="center"/>
            </w:pPr>
          </w:p>
        </w:tc>
        <w:tc>
          <w:tcPr>
            <w:tcW w:w="993" w:type="dxa"/>
            <w:vMerge/>
          </w:tcPr>
          <w:p w:rsidR="00401D8E" w:rsidRDefault="00401D8E" w:rsidP="0070108F">
            <w:pPr>
              <w:jc w:val="center"/>
            </w:pPr>
          </w:p>
        </w:tc>
        <w:tc>
          <w:tcPr>
            <w:tcW w:w="993" w:type="dxa"/>
            <w:vMerge/>
          </w:tcPr>
          <w:p w:rsidR="00401D8E" w:rsidRDefault="00401D8E" w:rsidP="0070108F">
            <w:pPr>
              <w:jc w:val="center"/>
            </w:pPr>
          </w:p>
        </w:tc>
        <w:tc>
          <w:tcPr>
            <w:tcW w:w="1095" w:type="dxa"/>
          </w:tcPr>
          <w:p w:rsidR="00401D8E" w:rsidRDefault="00401D8E" w:rsidP="0070108F">
            <w:pPr>
              <w:jc w:val="center"/>
            </w:pPr>
            <w:r>
              <w:t>1</w:t>
            </w:r>
          </w:p>
        </w:tc>
      </w:tr>
      <w:tr w:rsidR="00401D8E" w:rsidTr="0070108F">
        <w:trPr>
          <w:jc w:val="center"/>
        </w:trPr>
        <w:tc>
          <w:tcPr>
            <w:tcW w:w="1053" w:type="dxa"/>
            <w:vMerge w:val="restart"/>
          </w:tcPr>
          <w:p w:rsidR="00401D8E" w:rsidRDefault="00401D8E" w:rsidP="0070108F">
            <w:pPr>
              <w:jc w:val="center"/>
            </w:pPr>
            <w:r>
              <w:t>E</w:t>
            </w:r>
          </w:p>
        </w:tc>
        <w:tc>
          <w:tcPr>
            <w:tcW w:w="1105" w:type="dxa"/>
            <w:vMerge w:val="restart"/>
          </w:tcPr>
          <w:p w:rsidR="00401D8E" w:rsidRDefault="00401D8E" w:rsidP="0070108F">
            <w:pPr>
              <w:jc w:val="center"/>
            </w:pPr>
            <w:r>
              <w:t>100</w:t>
            </w:r>
          </w:p>
        </w:tc>
        <w:tc>
          <w:tcPr>
            <w:tcW w:w="1097" w:type="dxa"/>
          </w:tcPr>
          <w:p w:rsidR="00401D8E" w:rsidRDefault="00401D8E" w:rsidP="0070108F">
            <w:pPr>
              <w:jc w:val="center"/>
            </w:pPr>
            <w:r>
              <w:t>0</w:t>
            </w:r>
          </w:p>
        </w:tc>
        <w:tc>
          <w:tcPr>
            <w:tcW w:w="945" w:type="dxa"/>
          </w:tcPr>
          <w:p w:rsidR="00401D8E" w:rsidRDefault="00401D8E" w:rsidP="0070108F">
            <w:pPr>
              <w:jc w:val="center"/>
            </w:pPr>
            <w:r>
              <w:t>A</w:t>
            </w:r>
          </w:p>
        </w:tc>
        <w:tc>
          <w:tcPr>
            <w:tcW w:w="1076" w:type="dxa"/>
          </w:tcPr>
          <w:p w:rsidR="00401D8E" w:rsidRDefault="00401D8E" w:rsidP="0070108F">
            <w:pPr>
              <w:jc w:val="center"/>
            </w:pPr>
            <w:r>
              <w:t>000</w:t>
            </w:r>
          </w:p>
        </w:tc>
        <w:tc>
          <w:tcPr>
            <w:tcW w:w="993" w:type="dxa"/>
            <w:vMerge w:val="restart"/>
          </w:tcPr>
          <w:p w:rsidR="00401D8E" w:rsidRDefault="00401D8E" w:rsidP="0070108F">
            <w:pPr>
              <w:jc w:val="center"/>
            </w:pPr>
            <w:r>
              <w:t>W</w:t>
            </w:r>
          </w:p>
        </w:tc>
        <w:tc>
          <w:tcPr>
            <w:tcW w:w="993" w:type="dxa"/>
            <w:vMerge w:val="restart"/>
          </w:tcPr>
          <w:p w:rsidR="00401D8E" w:rsidRDefault="00401D8E" w:rsidP="0070108F">
            <w:pPr>
              <w:jc w:val="center"/>
            </w:pPr>
            <w:r>
              <w:t>0</w:t>
            </w:r>
          </w:p>
        </w:tc>
        <w:tc>
          <w:tcPr>
            <w:tcW w:w="993" w:type="dxa"/>
            <w:vMerge w:val="restart"/>
          </w:tcPr>
          <w:p w:rsidR="00401D8E" w:rsidRDefault="00261AA6" w:rsidP="0070108F">
            <w:pPr>
              <w:jc w:val="center"/>
            </w:pPr>
            <w:r>
              <w:t>0</w:t>
            </w:r>
          </w:p>
        </w:tc>
        <w:tc>
          <w:tcPr>
            <w:tcW w:w="1095" w:type="dxa"/>
          </w:tcPr>
          <w:p w:rsidR="00401D8E" w:rsidRDefault="00401D8E" w:rsidP="0070108F">
            <w:pPr>
              <w:jc w:val="center"/>
            </w:pPr>
            <w:r>
              <w:t>0</w:t>
            </w:r>
          </w:p>
        </w:tc>
      </w:tr>
      <w:tr w:rsidR="00401D8E" w:rsidTr="0070108F">
        <w:trPr>
          <w:jc w:val="center"/>
        </w:trPr>
        <w:tc>
          <w:tcPr>
            <w:tcW w:w="1053" w:type="dxa"/>
            <w:vMerge/>
          </w:tcPr>
          <w:p w:rsidR="00401D8E" w:rsidRDefault="00401D8E" w:rsidP="0070108F">
            <w:pPr>
              <w:jc w:val="center"/>
            </w:pPr>
          </w:p>
        </w:tc>
        <w:tc>
          <w:tcPr>
            <w:tcW w:w="1105" w:type="dxa"/>
            <w:vMerge/>
          </w:tcPr>
          <w:p w:rsidR="00401D8E" w:rsidRDefault="00401D8E" w:rsidP="0070108F">
            <w:pPr>
              <w:jc w:val="center"/>
            </w:pPr>
          </w:p>
        </w:tc>
        <w:tc>
          <w:tcPr>
            <w:tcW w:w="1097" w:type="dxa"/>
          </w:tcPr>
          <w:p w:rsidR="00401D8E" w:rsidRDefault="00401D8E" w:rsidP="0070108F">
            <w:pPr>
              <w:jc w:val="center"/>
            </w:pPr>
            <w:r>
              <w:t>1</w:t>
            </w:r>
          </w:p>
        </w:tc>
        <w:tc>
          <w:tcPr>
            <w:tcW w:w="945" w:type="dxa"/>
          </w:tcPr>
          <w:p w:rsidR="00401D8E" w:rsidRDefault="00401D8E" w:rsidP="0070108F">
            <w:pPr>
              <w:jc w:val="center"/>
            </w:pPr>
            <w:r>
              <w:t>E</w:t>
            </w:r>
          </w:p>
        </w:tc>
        <w:tc>
          <w:tcPr>
            <w:tcW w:w="1076" w:type="dxa"/>
          </w:tcPr>
          <w:p w:rsidR="00401D8E" w:rsidRDefault="00401D8E" w:rsidP="0070108F">
            <w:pPr>
              <w:jc w:val="center"/>
            </w:pPr>
            <w:r>
              <w:t>100</w:t>
            </w:r>
          </w:p>
        </w:tc>
        <w:tc>
          <w:tcPr>
            <w:tcW w:w="993" w:type="dxa"/>
            <w:vMerge/>
          </w:tcPr>
          <w:p w:rsidR="00401D8E" w:rsidRDefault="00401D8E" w:rsidP="0070108F">
            <w:pPr>
              <w:jc w:val="center"/>
            </w:pPr>
          </w:p>
        </w:tc>
        <w:tc>
          <w:tcPr>
            <w:tcW w:w="993" w:type="dxa"/>
            <w:vMerge/>
          </w:tcPr>
          <w:p w:rsidR="00401D8E" w:rsidRDefault="00401D8E" w:rsidP="0070108F">
            <w:pPr>
              <w:jc w:val="center"/>
            </w:pPr>
          </w:p>
        </w:tc>
        <w:tc>
          <w:tcPr>
            <w:tcW w:w="993" w:type="dxa"/>
            <w:vMerge/>
          </w:tcPr>
          <w:p w:rsidR="00401D8E" w:rsidRDefault="00401D8E" w:rsidP="0070108F">
            <w:pPr>
              <w:jc w:val="center"/>
            </w:pPr>
          </w:p>
        </w:tc>
        <w:tc>
          <w:tcPr>
            <w:tcW w:w="1095" w:type="dxa"/>
          </w:tcPr>
          <w:p w:rsidR="00401D8E" w:rsidRDefault="00401D8E" w:rsidP="0070108F">
            <w:pPr>
              <w:jc w:val="center"/>
            </w:pPr>
            <w:r>
              <w:t>0</w:t>
            </w:r>
          </w:p>
        </w:tc>
      </w:tr>
      <w:tr w:rsidR="00401D8E" w:rsidTr="00401D8E">
        <w:trPr>
          <w:trHeight w:val="269"/>
          <w:jc w:val="center"/>
        </w:trPr>
        <w:tc>
          <w:tcPr>
            <w:tcW w:w="1053" w:type="dxa"/>
          </w:tcPr>
          <w:p w:rsidR="00401D8E" w:rsidRDefault="00401D8E" w:rsidP="0070108F">
            <w:pPr>
              <w:jc w:val="center"/>
            </w:pPr>
            <w:r>
              <w:t>X</w:t>
            </w:r>
          </w:p>
        </w:tc>
        <w:tc>
          <w:tcPr>
            <w:tcW w:w="1105" w:type="dxa"/>
          </w:tcPr>
          <w:p w:rsidR="00401D8E" w:rsidRDefault="00401D8E" w:rsidP="0070108F">
            <w:pPr>
              <w:jc w:val="center"/>
            </w:pPr>
            <w:r>
              <w:t>101</w:t>
            </w:r>
          </w:p>
        </w:tc>
        <w:tc>
          <w:tcPr>
            <w:tcW w:w="1097" w:type="dxa"/>
          </w:tcPr>
          <w:p w:rsidR="00401D8E" w:rsidRDefault="00401D8E" w:rsidP="00401D8E">
            <w:pPr>
              <w:jc w:val="center"/>
            </w:pPr>
            <w:r>
              <w:t>X</w:t>
            </w:r>
          </w:p>
        </w:tc>
        <w:tc>
          <w:tcPr>
            <w:tcW w:w="945" w:type="dxa"/>
          </w:tcPr>
          <w:p w:rsidR="00401D8E" w:rsidRDefault="00401D8E" w:rsidP="00401D8E">
            <w:pPr>
              <w:jc w:val="center"/>
            </w:pPr>
            <w:r>
              <w:t>X</w:t>
            </w:r>
          </w:p>
        </w:tc>
        <w:tc>
          <w:tcPr>
            <w:tcW w:w="1076" w:type="dxa"/>
          </w:tcPr>
          <w:p w:rsidR="00401D8E" w:rsidRDefault="00401D8E" w:rsidP="00401D8E">
            <w:pPr>
              <w:jc w:val="center"/>
            </w:pPr>
            <w:r>
              <w:t>X</w:t>
            </w:r>
          </w:p>
        </w:tc>
        <w:tc>
          <w:tcPr>
            <w:tcW w:w="993" w:type="dxa"/>
          </w:tcPr>
          <w:p w:rsidR="00401D8E" w:rsidRDefault="00401D8E" w:rsidP="0070108F">
            <w:pPr>
              <w:jc w:val="center"/>
            </w:pPr>
            <w:r>
              <w:t>X</w:t>
            </w:r>
          </w:p>
        </w:tc>
        <w:tc>
          <w:tcPr>
            <w:tcW w:w="993" w:type="dxa"/>
          </w:tcPr>
          <w:p w:rsidR="00401D8E" w:rsidRDefault="00401D8E" w:rsidP="0070108F">
            <w:pPr>
              <w:jc w:val="center"/>
            </w:pPr>
            <w:r>
              <w:t>X</w:t>
            </w:r>
          </w:p>
        </w:tc>
        <w:tc>
          <w:tcPr>
            <w:tcW w:w="993" w:type="dxa"/>
          </w:tcPr>
          <w:p w:rsidR="00401D8E" w:rsidRDefault="00401D8E" w:rsidP="0070108F">
            <w:pPr>
              <w:jc w:val="center"/>
            </w:pPr>
            <w:r>
              <w:t>X</w:t>
            </w:r>
          </w:p>
        </w:tc>
        <w:tc>
          <w:tcPr>
            <w:tcW w:w="1095" w:type="dxa"/>
          </w:tcPr>
          <w:p w:rsidR="00401D8E" w:rsidRDefault="00401D8E" w:rsidP="0070108F">
            <w:pPr>
              <w:jc w:val="center"/>
            </w:pPr>
            <w:r>
              <w:t>X</w:t>
            </w:r>
          </w:p>
        </w:tc>
      </w:tr>
      <w:tr w:rsidR="00401D8E" w:rsidTr="0070108F">
        <w:trPr>
          <w:jc w:val="center"/>
        </w:trPr>
        <w:tc>
          <w:tcPr>
            <w:tcW w:w="1053" w:type="dxa"/>
          </w:tcPr>
          <w:p w:rsidR="00401D8E" w:rsidRDefault="00401D8E" w:rsidP="0070108F">
            <w:pPr>
              <w:jc w:val="center"/>
            </w:pPr>
            <w:r>
              <w:t>X</w:t>
            </w:r>
          </w:p>
        </w:tc>
        <w:tc>
          <w:tcPr>
            <w:tcW w:w="1105" w:type="dxa"/>
          </w:tcPr>
          <w:p w:rsidR="00401D8E" w:rsidRDefault="00401D8E" w:rsidP="0070108F">
            <w:pPr>
              <w:jc w:val="center"/>
            </w:pPr>
            <w:r>
              <w:t>110</w:t>
            </w:r>
          </w:p>
        </w:tc>
        <w:tc>
          <w:tcPr>
            <w:tcW w:w="1097" w:type="dxa"/>
          </w:tcPr>
          <w:p w:rsidR="00401D8E" w:rsidRDefault="00401D8E" w:rsidP="0070108F">
            <w:pPr>
              <w:jc w:val="center"/>
            </w:pPr>
            <w:r>
              <w:t>X</w:t>
            </w:r>
          </w:p>
        </w:tc>
        <w:tc>
          <w:tcPr>
            <w:tcW w:w="945" w:type="dxa"/>
          </w:tcPr>
          <w:p w:rsidR="00401D8E" w:rsidRDefault="00401D8E" w:rsidP="0070108F">
            <w:pPr>
              <w:jc w:val="center"/>
            </w:pPr>
            <w:r>
              <w:t>X</w:t>
            </w:r>
          </w:p>
        </w:tc>
        <w:tc>
          <w:tcPr>
            <w:tcW w:w="1076" w:type="dxa"/>
          </w:tcPr>
          <w:p w:rsidR="00401D8E" w:rsidRDefault="00401D8E" w:rsidP="0070108F">
            <w:pPr>
              <w:jc w:val="center"/>
            </w:pPr>
            <w:r>
              <w:t>X</w:t>
            </w:r>
          </w:p>
        </w:tc>
        <w:tc>
          <w:tcPr>
            <w:tcW w:w="993" w:type="dxa"/>
          </w:tcPr>
          <w:p w:rsidR="00401D8E" w:rsidRDefault="00401D8E" w:rsidP="0070108F">
            <w:pPr>
              <w:jc w:val="center"/>
            </w:pPr>
            <w:r>
              <w:t>X</w:t>
            </w:r>
          </w:p>
        </w:tc>
        <w:tc>
          <w:tcPr>
            <w:tcW w:w="993" w:type="dxa"/>
          </w:tcPr>
          <w:p w:rsidR="00401D8E" w:rsidRDefault="00401D8E" w:rsidP="0070108F">
            <w:pPr>
              <w:jc w:val="center"/>
            </w:pPr>
            <w:r>
              <w:t>X</w:t>
            </w:r>
          </w:p>
        </w:tc>
        <w:tc>
          <w:tcPr>
            <w:tcW w:w="993" w:type="dxa"/>
          </w:tcPr>
          <w:p w:rsidR="00401D8E" w:rsidRDefault="00401D8E" w:rsidP="0070108F">
            <w:pPr>
              <w:jc w:val="center"/>
            </w:pPr>
            <w:r>
              <w:t>X</w:t>
            </w:r>
          </w:p>
        </w:tc>
        <w:tc>
          <w:tcPr>
            <w:tcW w:w="1095" w:type="dxa"/>
          </w:tcPr>
          <w:p w:rsidR="00401D8E" w:rsidRDefault="00401D8E" w:rsidP="0070108F">
            <w:pPr>
              <w:jc w:val="center"/>
            </w:pPr>
            <w:r>
              <w:t>X</w:t>
            </w:r>
          </w:p>
        </w:tc>
      </w:tr>
      <w:tr w:rsidR="00401D8E" w:rsidTr="0070108F">
        <w:trPr>
          <w:jc w:val="center"/>
        </w:trPr>
        <w:tc>
          <w:tcPr>
            <w:tcW w:w="1053" w:type="dxa"/>
          </w:tcPr>
          <w:p w:rsidR="00401D8E" w:rsidRDefault="00401D8E" w:rsidP="0070108F">
            <w:pPr>
              <w:jc w:val="center"/>
            </w:pPr>
            <w:r>
              <w:t>X</w:t>
            </w:r>
          </w:p>
        </w:tc>
        <w:tc>
          <w:tcPr>
            <w:tcW w:w="1105" w:type="dxa"/>
          </w:tcPr>
          <w:p w:rsidR="00401D8E" w:rsidRDefault="00401D8E" w:rsidP="0070108F">
            <w:pPr>
              <w:jc w:val="center"/>
            </w:pPr>
            <w:r>
              <w:t>111</w:t>
            </w:r>
          </w:p>
        </w:tc>
        <w:tc>
          <w:tcPr>
            <w:tcW w:w="1097" w:type="dxa"/>
          </w:tcPr>
          <w:p w:rsidR="00401D8E" w:rsidRDefault="00401D8E" w:rsidP="0070108F">
            <w:pPr>
              <w:jc w:val="center"/>
            </w:pPr>
            <w:r>
              <w:t>X</w:t>
            </w:r>
          </w:p>
        </w:tc>
        <w:tc>
          <w:tcPr>
            <w:tcW w:w="945" w:type="dxa"/>
          </w:tcPr>
          <w:p w:rsidR="00401D8E" w:rsidRDefault="00401D8E" w:rsidP="0070108F">
            <w:pPr>
              <w:jc w:val="center"/>
            </w:pPr>
            <w:r>
              <w:t>X</w:t>
            </w:r>
          </w:p>
        </w:tc>
        <w:tc>
          <w:tcPr>
            <w:tcW w:w="1076" w:type="dxa"/>
          </w:tcPr>
          <w:p w:rsidR="00401D8E" w:rsidRDefault="00401D8E" w:rsidP="0070108F">
            <w:pPr>
              <w:jc w:val="center"/>
            </w:pPr>
            <w:r>
              <w:t>X</w:t>
            </w:r>
          </w:p>
        </w:tc>
        <w:tc>
          <w:tcPr>
            <w:tcW w:w="993" w:type="dxa"/>
          </w:tcPr>
          <w:p w:rsidR="00401D8E" w:rsidRDefault="00401D8E" w:rsidP="0070108F">
            <w:pPr>
              <w:jc w:val="center"/>
            </w:pPr>
            <w:r>
              <w:t>X</w:t>
            </w:r>
          </w:p>
        </w:tc>
        <w:tc>
          <w:tcPr>
            <w:tcW w:w="993" w:type="dxa"/>
          </w:tcPr>
          <w:p w:rsidR="00401D8E" w:rsidRDefault="00401D8E" w:rsidP="0070108F">
            <w:pPr>
              <w:jc w:val="center"/>
            </w:pPr>
            <w:r>
              <w:t>X</w:t>
            </w:r>
          </w:p>
        </w:tc>
        <w:tc>
          <w:tcPr>
            <w:tcW w:w="993" w:type="dxa"/>
          </w:tcPr>
          <w:p w:rsidR="00401D8E" w:rsidRDefault="00401D8E" w:rsidP="0070108F">
            <w:pPr>
              <w:jc w:val="center"/>
            </w:pPr>
            <w:r>
              <w:t>X</w:t>
            </w:r>
          </w:p>
        </w:tc>
        <w:tc>
          <w:tcPr>
            <w:tcW w:w="1095" w:type="dxa"/>
          </w:tcPr>
          <w:p w:rsidR="00401D8E" w:rsidRDefault="00401D8E" w:rsidP="0070108F">
            <w:pPr>
              <w:jc w:val="center"/>
            </w:pPr>
            <w:r>
              <w:t>X</w:t>
            </w:r>
          </w:p>
        </w:tc>
      </w:tr>
    </w:tbl>
    <w:p w:rsidR="00C34B9D" w:rsidRDefault="00C34B9D" w:rsidP="00C34B9D">
      <w:pPr>
        <w:pStyle w:val="ListParagraph"/>
      </w:pPr>
    </w:p>
    <w:p w:rsidR="00C34B9D" w:rsidRDefault="00C34B9D" w:rsidP="00C34B9D"/>
    <w:p w:rsidR="00865946" w:rsidRDefault="00865946" w:rsidP="00865946">
      <w:pPr>
        <w:pStyle w:val="ListParagraph"/>
        <w:numPr>
          <w:ilvl w:val="1"/>
          <w:numId w:val="1"/>
        </w:numPr>
      </w:pPr>
      <w:r>
        <w:lastRenderedPageBreak/>
        <w:t>VHDL code</w:t>
      </w:r>
    </w:p>
    <w:p w:rsidR="00E507BD" w:rsidRDefault="00E507BD" w:rsidP="00E507BD">
      <w:pPr>
        <w:spacing w:after="0" w:line="240" w:lineRule="auto"/>
      </w:pPr>
      <w:r>
        <w:t>Library IEEE;</w:t>
      </w:r>
    </w:p>
    <w:p w:rsidR="00E507BD" w:rsidRDefault="00E507BD" w:rsidP="00E507BD">
      <w:pPr>
        <w:spacing w:after="0" w:line="240" w:lineRule="auto"/>
      </w:pPr>
      <w:r>
        <w:t>use IEEE.STD_LOGIC_1164.ALL;</w:t>
      </w:r>
    </w:p>
    <w:p w:rsidR="00E507BD" w:rsidRDefault="00E507BD" w:rsidP="00E507BD">
      <w:pPr>
        <w:spacing w:after="0" w:line="240" w:lineRule="auto"/>
      </w:pPr>
      <w:r>
        <w:t>use IEEE.STD_LOGIC_ARITH.ALL;</w:t>
      </w:r>
    </w:p>
    <w:p w:rsidR="00E507BD" w:rsidRDefault="00E507BD" w:rsidP="00E507BD">
      <w:pPr>
        <w:spacing w:after="0" w:line="240" w:lineRule="auto"/>
      </w:pPr>
      <w:r>
        <w:t>use IEEE.STD_LOGIC_UNSIGNED.ALL;</w:t>
      </w:r>
    </w:p>
    <w:p w:rsidR="00E507BD" w:rsidRDefault="00E507BD" w:rsidP="00E507BD">
      <w:pPr>
        <w:spacing w:after="0" w:line="240" w:lineRule="auto"/>
      </w:pPr>
    </w:p>
    <w:p w:rsidR="00E507BD" w:rsidRDefault="00E507BD" w:rsidP="00E507BD">
      <w:pPr>
        <w:spacing w:after="0" w:line="240" w:lineRule="auto"/>
      </w:pPr>
      <w:r>
        <w:t>Entity mealy is</w:t>
      </w:r>
    </w:p>
    <w:p w:rsidR="00E507BD" w:rsidRDefault="00E507BD" w:rsidP="00E507BD">
      <w:pPr>
        <w:spacing w:after="0" w:line="240" w:lineRule="auto"/>
      </w:pPr>
      <w:r>
        <w:t xml:space="preserve">Port </w:t>
      </w:r>
      <w:proofErr w:type="gramStart"/>
      <w:r>
        <w:t>( Clock</w:t>
      </w:r>
      <w:proofErr w:type="gramEnd"/>
      <w:r>
        <w:t xml:space="preserve">, Reset, w : in </w:t>
      </w:r>
      <w:proofErr w:type="spellStart"/>
      <w:r>
        <w:t>std_logic</w:t>
      </w:r>
      <w:proofErr w:type="spellEnd"/>
      <w:r>
        <w:t>;</w:t>
      </w:r>
    </w:p>
    <w:p w:rsidR="00E507BD" w:rsidRDefault="00E507BD" w:rsidP="00E507BD">
      <w:pPr>
        <w:spacing w:after="0" w:line="240" w:lineRule="auto"/>
        <w:ind w:firstLine="720"/>
      </w:pPr>
      <w:proofErr w:type="gramStart"/>
      <w:r>
        <w:t>z :</w:t>
      </w:r>
      <w:proofErr w:type="gramEnd"/>
      <w:r>
        <w:t xml:space="preserve"> out </w:t>
      </w:r>
      <w:proofErr w:type="spellStart"/>
      <w:r>
        <w:t>std_logic</w:t>
      </w:r>
      <w:proofErr w:type="spellEnd"/>
      <w:r>
        <w:t xml:space="preserve"> );</w:t>
      </w:r>
    </w:p>
    <w:p w:rsidR="00E507BD" w:rsidRDefault="00E507BD" w:rsidP="00E507BD">
      <w:pPr>
        <w:spacing w:after="0" w:line="240" w:lineRule="auto"/>
      </w:pPr>
      <w:r>
        <w:t>End mealy;</w:t>
      </w:r>
    </w:p>
    <w:p w:rsidR="00E507BD" w:rsidRDefault="00E507BD" w:rsidP="00E507BD">
      <w:pPr>
        <w:spacing w:after="0" w:line="240" w:lineRule="auto"/>
      </w:pPr>
    </w:p>
    <w:p w:rsidR="00E507BD" w:rsidRDefault="00E507BD" w:rsidP="00E507BD">
      <w:pPr>
        <w:spacing w:after="0" w:line="240" w:lineRule="auto"/>
      </w:pPr>
      <w:r>
        <w:t>Architecture Behavioral of mealy is</w:t>
      </w:r>
    </w:p>
    <w:p w:rsidR="00E507BD" w:rsidRDefault="00E507BD" w:rsidP="00E507BD">
      <w:pPr>
        <w:spacing w:after="0" w:line="240" w:lineRule="auto"/>
        <w:ind w:firstLine="720"/>
      </w:pPr>
      <w:r>
        <w:t xml:space="preserve">Type </w:t>
      </w:r>
      <w:proofErr w:type="spellStart"/>
      <w:r>
        <w:t>State_Type</w:t>
      </w:r>
      <w:proofErr w:type="spellEnd"/>
      <w:r>
        <w:t xml:space="preserve"> Is (A, B, C, D, E);</w:t>
      </w:r>
    </w:p>
    <w:p w:rsidR="00E507BD" w:rsidRDefault="00E507BD" w:rsidP="00E507BD">
      <w:pPr>
        <w:spacing w:after="0" w:line="240" w:lineRule="auto"/>
        <w:ind w:firstLine="720"/>
      </w:pPr>
      <w:r>
        <w:t xml:space="preserve">Signal y: </w:t>
      </w:r>
      <w:proofErr w:type="spellStart"/>
      <w:r>
        <w:t>State_Type</w:t>
      </w:r>
      <w:proofErr w:type="spellEnd"/>
      <w:r>
        <w:t>;</w:t>
      </w:r>
    </w:p>
    <w:p w:rsidR="00E507BD" w:rsidRDefault="00E507BD" w:rsidP="00E507BD">
      <w:pPr>
        <w:spacing w:after="0" w:line="240" w:lineRule="auto"/>
      </w:pPr>
      <w:r>
        <w:t>begin</w:t>
      </w:r>
    </w:p>
    <w:p w:rsidR="00E507BD" w:rsidRDefault="00E507BD" w:rsidP="00E507BD">
      <w:pPr>
        <w:spacing w:after="0" w:line="240" w:lineRule="auto"/>
        <w:ind w:firstLine="720"/>
      </w:pPr>
      <w:r>
        <w:t>Process (Clock, Reset)</w:t>
      </w:r>
    </w:p>
    <w:p w:rsidR="00E507BD" w:rsidRDefault="00E507BD" w:rsidP="00E507BD">
      <w:pPr>
        <w:spacing w:after="0" w:line="240" w:lineRule="auto"/>
        <w:ind w:firstLine="720"/>
      </w:pPr>
      <w:r>
        <w:t>Begin</w:t>
      </w:r>
    </w:p>
    <w:p w:rsidR="00E507BD" w:rsidRDefault="00E507BD" w:rsidP="00E507BD">
      <w:pPr>
        <w:spacing w:after="0" w:line="240" w:lineRule="auto"/>
        <w:ind w:left="720" w:firstLine="720"/>
      </w:pPr>
      <w:r>
        <w:t>If Reset = '0' Then</w:t>
      </w:r>
    </w:p>
    <w:p w:rsidR="00E507BD" w:rsidRDefault="00E507BD" w:rsidP="00E507BD">
      <w:pPr>
        <w:spacing w:after="0" w:line="240" w:lineRule="auto"/>
        <w:ind w:left="1440" w:firstLine="720"/>
      </w:pPr>
      <w:r>
        <w:t>y &lt;= A;</w:t>
      </w:r>
    </w:p>
    <w:p w:rsidR="00E507BD" w:rsidRDefault="00E507BD" w:rsidP="00E507BD">
      <w:pPr>
        <w:spacing w:after="0" w:line="240" w:lineRule="auto"/>
        <w:ind w:left="720" w:firstLine="720"/>
      </w:pPr>
      <w:proofErr w:type="spellStart"/>
      <w:r>
        <w:t>Elsif</w:t>
      </w:r>
      <w:proofErr w:type="spellEnd"/>
      <w:r>
        <w:t xml:space="preserve"> (</w:t>
      </w:r>
      <w:proofErr w:type="spellStart"/>
      <w:r>
        <w:t>Clock'Event</w:t>
      </w:r>
      <w:proofErr w:type="spellEnd"/>
      <w:r>
        <w:t xml:space="preserve"> AND Clock = '1') then</w:t>
      </w:r>
    </w:p>
    <w:p w:rsidR="00E507BD" w:rsidRDefault="00E507BD" w:rsidP="00E507BD">
      <w:pPr>
        <w:spacing w:after="0" w:line="240" w:lineRule="auto"/>
        <w:ind w:left="1440" w:firstLine="720"/>
      </w:pPr>
      <w:r>
        <w:t>CASE y IS</w:t>
      </w:r>
    </w:p>
    <w:p w:rsidR="00E507BD" w:rsidRDefault="00E507BD" w:rsidP="00E507BD">
      <w:pPr>
        <w:spacing w:after="0" w:line="240" w:lineRule="auto"/>
        <w:ind w:left="1440" w:firstLine="720"/>
      </w:pPr>
      <w:r>
        <w:t>When A =&gt;</w:t>
      </w:r>
    </w:p>
    <w:p w:rsidR="00E507BD" w:rsidRDefault="00E507BD" w:rsidP="00E507BD">
      <w:pPr>
        <w:spacing w:after="0" w:line="240" w:lineRule="auto"/>
        <w:ind w:left="2160" w:firstLine="720"/>
      </w:pPr>
      <w:r>
        <w:t>IF w = '0' then</w:t>
      </w:r>
    </w:p>
    <w:p w:rsidR="00E507BD" w:rsidRDefault="00E507BD" w:rsidP="00E507BD">
      <w:pPr>
        <w:spacing w:after="0" w:line="240" w:lineRule="auto"/>
        <w:ind w:left="2880" w:firstLine="720"/>
      </w:pPr>
      <w:r>
        <w:t>y &lt;= A;</w:t>
      </w:r>
    </w:p>
    <w:p w:rsidR="00E507BD" w:rsidRDefault="00E507BD" w:rsidP="00E507BD">
      <w:pPr>
        <w:spacing w:after="0" w:line="240" w:lineRule="auto"/>
        <w:ind w:left="2160" w:firstLine="720"/>
      </w:pPr>
      <w:r>
        <w:t>Else</w:t>
      </w:r>
    </w:p>
    <w:p w:rsidR="00E507BD" w:rsidRDefault="00E507BD" w:rsidP="00E507BD">
      <w:pPr>
        <w:spacing w:after="0" w:line="240" w:lineRule="auto"/>
        <w:ind w:left="2880" w:firstLine="720"/>
      </w:pPr>
      <w:r>
        <w:t>y &lt;= B;</w:t>
      </w:r>
    </w:p>
    <w:p w:rsidR="00E507BD" w:rsidRDefault="00E507BD" w:rsidP="00E507BD">
      <w:pPr>
        <w:spacing w:after="0" w:line="240" w:lineRule="auto"/>
        <w:ind w:left="2160" w:firstLine="720"/>
      </w:pPr>
      <w:r>
        <w:t>End If;</w:t>
      </w:r>
    </w:p>
    <w:p w:rsidR="00E507BD" w:rsidRDefault="00E507BD" w:rsidP="00E507BD">
      <w:pPr>
        <w:spacing w:after="0" w:line="240" w:lineRule="auto"/>
        <w:ind w:left="1440" w:firstLine="720"/>
      </w:pPr>
      <w:r>
        <w:t>When B =&gt;</w:t>
      </w:r>
    </w:p>
    <w:p w:rsidR="00E507BD" w:rsidRDefault="00E507BD" w:rsidP="00E507BD">
      <w:pPr>
        <w:spacing w:after="0" w:line="240" w:lineRule="auto"/>
        <w:ind w:left="2160" w:firstLine="720"/>
      </w:pPr>
      <w:r>
        <w:t>IF w = '0' then</w:t>
      </w:r>
    </w:p>
    <w:p w:rsidR="00E507BD" w:rsidRDefault="00E507BD" w:rsidP="00E507BD">
      <w:pPr>
        <w:spacing w:after="0" w:line="240" w:lineRule="auto"/>
        <w:ind w:left="2880" w:firstLine="720"/>
      </w:pPr>
      <w:r>
        <w:t>y &lt;= C;</w:t>
      </w:r>
    </w:p>
    <w:p w:rsidR="00E507BD" w:rsidRDefault="00E507BD" w:rsidP="00E507BD">
      <w:pPr>
        <w:spacing w:after="0" w:line="240" w:lineRule="auto"/>
        <w:ind w:left="2160" w:firstLine="720"/>
      </w:pPr>
      <w:r>
        <w:t>Else</w:t>
      </w:r>
    </w:p>
    <w:p w:rsidR="00E507BD" w:rsidRDefault="00E507BD" w:rsidP="00E507BD">
      <w:pPr>
        <w:spacing w:after="0" w:line="240" w:lineRule="auto"/>
        <w:ind w:left="2880" w:firstLine="720"/>
      </w:pPr>
      <w:r>
        <w:t>y &lt;= E;</w:t>
      </w:r>
    </w:p>
    <w:p w:rsidR="00E507BD" w:rsidRDefault="00E507BD" w:rsidP="00E507BD">
      <w:pPr>
        <w:spacing w:after="0" w:line="240" w:lineRule="auto"/>
        <w:ind w:left="2160" w:firstLine="720"/>
      </w:pPr>
      <w:r>
        <w:t>End If;</w:t>
      </w:r>
    </w:p>
    <w:p w:rsidR="00E507BD" w:rsidRDefault="00E507BD" w:rsidP="00E507BD">
      <w:pPr>
        <w:spacing w:after="0" w:line="240" w:lineRule="auto"/>
        <w:ind w:left="1440" w:firstLine="720"/>
      </w:pPr>
      <w:r>
        <w:t>When C =&gt;</w:t>
      </w:r>
    </w:p>
    <w:p w:rsidR="00E507BD" w:rsidRDefault="00E507BD" w:rsidP="00E507BD">
      <w:pPr>
        <w:spacing w:after="0" w:line="240" w:lineRule="auto"/>
        <w:ind w:left="2160" w:firstLine="720"/>
      </w:pPr>
      <w:r>
        <w:t>IF w = '0' then</w:t>
      </w:r>
    </w:p>
    <w:p w:rsidR="00E507BD" w:rsidRDefault="00E507BD" w:rsidP="00E507BD">
      <w:pPr>
        <w:spacing w:after="0" w:line="240" w:lineRule="auto"/>
        <w:ind w:left="2880" w:firstLine="720"/>
      </w:pPr>
      <w:r>
        <w:t>y &lt;= D;</w:t>
      </w:r>
    </w:p>
    <w:p w:rsidR="00E507BD" w:rsidRDefault="00E507BD" w:rsidP="00E507BD">
      <w:pPr>
        <w:spacing w:after="0" w:line="240" w:lineRule="auto"/>
        <w:ind w:left="2160" w:firstLine="720"/>
      </w:pPr>
      <w:r>
        <w:t>Else</w:t>
      </w:r>
    </w:p>
    <w:p w:rsidR="00E507BD" w:rsidRDefault="00E507BD" w:rsidP="00E507BD">
      <w:pPr>
        <w:spacing w:after="0" w:line="240" w:lineRule="auto"/>
        <w:ind w:left="2880" w:firstLine="720"/>
      </w:pPr>
      <w:r>
        <w:t>y &lt;= E;</w:t>
      </w:r>
    </w:p>
    <w:p w:rsidR="00E507BD" w:rsidRDefault="00E507BD" w:rsidP="00E507BD">
      <w:pPr>
        <w:spacing w:after="0" w:line="240" w:lineRule="auto"/>
        <w:ind w:left="2160" w:firstLine="720"/>
      </w:pPr>
      <w:r>
        <w:t>End If;</w:t>
      </w:r>
    </w:p>
    <w:p w:rsidR="00E507BD" w:rsidRDefault="00E507BD" w:rsidP="00E507BD">
      <w:pPr>
        <w:spacing w:after="0" w:line="240" w:lineRule="auto"/>
      </w:pPr>
      <w:r>
        <w:tab/>
      </w:r>
      <w:r>
        <w:tab/>
      </w:r>
      <w:r>
        <w:tab/>
        <w:t>When D =&gt;</w:t>
      </w:r>
    </w:p>
    <w:p w:rsidR="00E507BD" w:rsidRDefault="00E507BD" w:rsidP="00E507BD">
      <w:pPr>
        <w:spacing w:after="0" w:line="240" w:lineRule="auto"/>
      </w:pPr>
      <w:r>
        <w:tab/>
      </w:r>
      <w:r>
        <w:tab/>
      </w:r>
      <w:r>
        <w:tab/>
      </w:r>
      <w:r>
        <w:tab/>
        <w:t>IF w=’0’ then</w:t>
      </w:r>
    </w:p>
    <w:p w:rsidR="00E507BD" w:rsidRDefault="00E507BD" w:rsidP="00E507BD">
      <w:pPr>
        <w:spacing w:after="0" w:line="240" w:lineRule="auto"/>
      </w:pPr>
      <w:r>
        <w:tab/>
      </w:r>
      <w:r>
        <w:tab/>
      </w:r>
      <w:r>
        <w:tab/>
      </w:r>
      <w:r>
        <w:tab/>
      </w:r>
      <w:r>
        <w:tab/>
        <w:t>y &lt;= A;</w:t>
      </w:r>
    </w:p>
    <w:p w:rsidR="00E507BD" w:rsidRDefault="00E507BD" w:rsidP="00E507BD">
      <w:pPr>
        <w:spacing w:after="0" w:line="240" w:lineRule="auto"/>
      </w:pPr>
      <w:r>
        <w:tab/>
      </w:r>
      <w:r>
        <w:tab/>
      </w:r>
      <w:r>
        <w:tab/>
      </w:r>
      <w:r>
        <w:tab/>
        <w:t>Else</w:t>
      </w:r>
    </w:p>
    <w:p w:rsidR="00E507BD" w:rsidRDefault="00E507BD" w:rsidP="00E507BD">
      <w:pPr>
        <w:spacing w:after="0" w:line="240" w:lineRule="auto"/>
      </w:pPr>
      <w:r>
        <w:tab/>
      </w:r>
      <w:r>
        <w:tab/>
      </w:r>
      <w:r>
        <w:tab/>
      </w:r>
      <w:r>
        <w:tab/>
      </w:r>
      <w:r>
        <w:tab/>
        <w:t>y &lt;= E;</w:t>
      </w:r>
    </w:p>
    <w:p w:rsidR="00E507BD" w:rsidRDefault="00E507BD" w:rsidP="00E507BD">
      <w:pPr>
        <w:spacing w:after="0" w:line="240" w:lineRule="auto"/>
      </w:pPr>
      <w:r>
        <w:tab/>
      </w:r>
      <w:r>
        <w:tab/>
      </w:r>
      <w:r>
        <w:tab/>
      </w:r>
      <w:r>
        <w:tab/>
        <w:t>End If;</w:t>
      </w:r>
    </w:p>
    <w:p w:rsidR="00E507BD" w:rsidRDefault="00E507BD" w:rsidP="00E507BD">
      <w:pPr>
        <w:spacing w:after="0" w:line="240" w:lineRule="auto"/>
        <w:ind w:left="1440" w:firstLine="720"/>
      </w:pPr>
      <w:r>
        <w:t>When E =&gt;</w:t>
      </w:r>
    </w:p>
    <w:p w:rsidR="00E507BD" w:rsidRDefault="00E507BD" w:rsidP="00E507BD">
      <w:pPr>
        <w:spacing w:after="0" w:line="240" w:lineRule="auto"/>
        <w:ind w:left="2160" w:firstLine="720"/>
      </w:pPr>
      <w:r>
        <w:lastRenderedPageBreak/>
        <w:t>IF w = '0' then</w:t>
      </w:r>
    </w:p>
    <w:p w:rsidR="00E507BD" w:rsidRDefault="00E507BD" w:rsidP="00E507BD">
      <w:pPr>
        <w:spacing w:after="0" w:line="240" w:lineRule="auto"/>
        <w:ind w:left="2880" w:firstLine="720"/>
      </w:pPr>
      <w:r>
        <w:t>y &lt;= A;</w:t>
      </w:r>
    </w:p>
    <w:p w:rsidR="00E507BD" w:rsidRDefault="00E507BD" w:rsidP="00E507BD">
      <w:pPr>
        <w:spacing w:after="0" w:line="240" w:lineRule="auto"/>
        <w:ind w:left="2160" w:firstLine="720"/>
      </w:pPr>
      <w:r>
        <w:t>Else</w:t>
      </w:r>
    </w:p>
    <w:p w:rsidR="00E507BD" w:rsidRDefault="00E507BD" w:rsidP="00E507BD">
      <w:pPr>
        <w:spacing w:after="0" w:line="240" w:lineRule="auto"/>
        <w:ind w:left="2880" w:firstLine="720"/>
      </w:pPr>
      <w:r>
        <w:t>y &lt;= E;</w:t>
      </w:r>
    </w:p>
    <w:p w:rsidR="00E507BD" w:rsidRDefault="00E507BD" w:rsidP="00E507BD">
      <w:pPr>
        <w:spacing w:after="0" w:line="240" w:lineRule="auto"/>
        <w:ind w:left="2160" w:firstLine="720"/>
      </w:pPr>
      <w:r>
        <w:t>End If;</w:t>
      </w:r>
      <w:r>
        <w:tab/>
      </w:r>
      <w:r>
        <w:tab/>
      </w:r>
      <w:r>
        <w:tab/>
      </w:r>
    </w:p>
    <w:p w:rsidR="00E507BD" w:rsidRDefault="00E507BD" w:rsidP="00E507BD">
      <w:pPr>
        <w:spacing w:after="0" w:line="240" w:lineRule="auto"/>
        <w:ind w:left="1440" w:firstLine="720"/>
      </w:pPr>
      <w:r>
        <w:t>End CASE;</w:t>
      </w:r>
    </w:p>
    <w:p w:rsidR="00E507BD" w:rsidRDefault="00E507BD" w:rsidP="00E507BD">
      <w:pPr>
        <w:spacing w:after="0" w:line="240" w:lineRule="auto"/>
        <w:ind w:left="720" w:firstLine="720"/>
      </w:pPr>
      <w:r>
        <w:t>End If;</w:t>
      </w:r>
    </w:p>
    <w:p w:rsidR="00E507BD" w:rsidRDefault="00E507BD" w:rsidP="00E507BD">
      <w:pPr>
        <w:spacing w:after="0" w:line="240" w:lineRule="auto"/>
        <w:ind w:firstLine="720"/>
      </w:pPr>
      <w:r>
        <w:t>End Process;</w:t>
      </w:r>
    </w:p>
    <w:p w:rsidR="00E507BD" w:rsidRDefault="00E507BD" w:rsidP="00E507BD">
      <w:pPr>
        <w:spacing w:after="0" w:line="240" w:lineRule="auto"/>
      </w:pPr>
    </w:p>
    <w:p w:rsidR="00E507BD" w:rsidRDefault="00E507BD" w:rsidP="00E507BD">
      <w:pPr>
        <w:spacing w:after="0" w:line="240" w:lineRule="auto"/>
      </w:pPr>
      <w:r>
        <w:tab/>
      </w:r>
      <w:proofErr w:type="gramStart"/>
      <w:r>
        <w:t>Process(</w:t>
      </w:r>
      <w:proofErr w:type="gramEnd"/>
      <w:r>
        <w:t>y, w)</w:t>
      </w:r>
    </w:p>
    <w:p w:rsidR="00E507BD" w:rsidRDefault="00E507BD" w:rsidP="00E507BD">
      <w:pPr>
        <w:spacing w:after="0" w:line="240" w:lineRule="auto"/>
      </w:pPr>
      <w:r>
        <w:tab/>
        <w:t>Begin</w:t>
      </w:r>
    </w:p>
    <w:p w:rsidR="00E507BD" w:rsidRDefault="00E507BD" w:rsidP="00E507BD">
      <w:pPr>
        <w:spacing w:after="0" w:line="240" w:lineRule="auto"/>
      </w:pPr>
      <w:r>
        <w:tab/>
      </w:r>
      <w:r>
        <w:tab/>
        <w:t>CASE y IS</w:t>
      </w:r>
    </w:p>
    <w:p w:rsidR="00E507BD" w:rsidRDefault="00E507BD" w:rsidP="00E507BD">
      <w:pPr>
        <w:spacing w:after="0" w:line="240" w:lineRule="auto"/>
      </w:pPr>
      <w:r>
        <w:tab/>
      </w:r>
      <w:r>
        <w:tab/>
      </w:r>
      <w:r>
        <w:tab/>
        <w:t>WHEN A =&gt;</w:t>
      </w:r>
    </w:p>
    <w:p w:rsidR="00E507BD" w:rsidRDefault="00E507BD" w:rsidP="00E507BD">
      <w:pPr>
        <w:spacing w:after="0" w:line="240" w:lineRule="auto"/>
      </w:pPr>
      <w:r>
        <w:tab/>
      </w:r>
      <w:r>
        <w:tab/>
      </w:r>
      <w:r>
        <w:tab/>
      </w:r>
      <w:r>
        <w:tab/>
        <w:t>z&lt;=’0’;</w:t>
      </w:r>
    </w:p>
    <w:p w:rsidR="00E507BD" w:rsidRDefault="00E507BD" w:rsidP="00E507BD">
      <w:pPr>
        <w:spacing w:after="0" w:line="240" w:lineRule="auto"/>
      </w:pPr>
      <w:r>
        <w:tab/>
      </w:r>
      <w:r>
        <w:tab/>
      </w:r>
      <w:r>
        <w:tab/>
        <w:t>WHEN B =&gt;</w:t>
      </w:r>
    </w:p>
    <w:p w:rsidR="00E507BD" w:rsidRDefault="00E507BD" w:rsidP="00E507BD">
      <w:pPr>
        <w:spacing w:after="0" w:line="240" w:lineRule="auto"/>
      </w:pPr>
      <w:r>
        <w:tab/>
      </w:r>
      <w:r>
        <w:tab/>
      </w:r>
      <w:r>
        <w:tab/>
      </w:r>
      <w:r>
        <w:tab/>
        <w:t>z&lt;=’0’;</w:t>
      </w:r>
    </w:p>
    <w:p w:rsidR="00E507BD" w:rsidRDefault="00E507BD" w:rsidP="00E507BD">
      <w:pPr>
        <w:spacing w:after="0" w:line="240" w:lineRule="auto"/>
      </w:pPr>
      <w:r>
        <w:tab/>
      </w:r>
      <w:r>
        <w:tab/>
      </w:r>
      <w:r>
        <w:tab/>
        <w:t>WHEN C =&gt;</w:t>
      </w:r>
    </w:p>
    <w:p w:rsidR="00E507BD" w:rsidRDefault="00E507BD" w:rsidP="00E507BD">
      <w:pPr>
        <w:spacing w:after="0" w:line="240" w:lineRule="auto"/>
      </w:pPr>
      <w:r>
        <w:tab/>
      </w:r>
      <w:r>
        <w:tab/>
      </w:r>
      <w:r>
        <w:tab/>
      </w:r>
      <w:r>
        <w:tab/>
        <w:t>z&lt;=’0’;</w:t>
      </w:r>
    </w:p>
    <w:p w:rsidR="00E507BD" w:rsidRDefault="00E507BD" w:rsidP="00E507BD">
      <w:pPr>
        <w:spacing w:after="0" w:line="240" w:lineRule="auto"/>
      </w:pPr>
      <w:r>
        <w:tab/>
      </w:r>
      <w:r>
        <w:tab/>
      </w:r>
      <w:r>
        <w:tab/>
        <w:t>WHEN D =&gt;</w:t>
      </w:r>
    </w:p>
    <w:p w:rsidR="00E507BD" w:rsidRDefault="00E507BD" w:rsidP="00E507BD">
      <w:pPr>
        <w:spacing w:after="0" w:line="240" w:lineRule="auto"/>
      </w:pPr>
      <w:r>
        <w:tab/>
      </w:r>
      <w:r>
        <w:tab/>
      </w:r>
      <w:r>
        <w:tab/>
      </w:r>
      <w:r>
        <w:tab/>
        <w:t>z&lt;=w;</w:t>
      </w:r>
    </w:p>
    <w:p w:rsidR="00E507BD" w:rsidRDefault="00E507BD" w:rsidP="00E507BD">
      <w:pPr>
        <w:spacing w:after="0" w:line="240" w:lineRule="auto"/>
      </w:pPr>
      <w:r>
        <w:tab/>
      </w:r>
      <w:r>
        <w:tab/>
      </w:r>
      <w:r>
        <w:tab/>
        <w:t>WHEN E =&gt;</w:t>
      </w:r>
    </w:p>
    <w:p w:rsidR="00E507BD" w:rsidRDefault="00E507BD" w:rsidP="00E507BD">
      <w:pPr>
        <w:spacing w:after="0" w:line="240" w:lineRule="auto"/>
      </w:pPr>
      <w:r>
        <w:tab/>
      </w:r>
      <w:r>
        <w:tab/>
      </w:r>
      <w:r>
        <w:tab/>
      </w:r>
      <w:r>
        <w:tab/>
        <w:t>z&lt;=’0’;</w:t>
      </w:r>
    </w:p>
    <w:p w:rsidR="00E507BD" w:rsidRDefault="00E507BD" w:rsidP="00E507BD">
      <w:pPr>
        <w:spacing w:after="0" w:line="240" w:lineRule="auto"/>
      </w:pPr>
      <w:r>
        <w:tab/>
      </w:r>
      <w:r>
        <w:tab/>
        <w:t>END CASE;</w:t>
      </w:r>
    </w:p>
    <w:p w:rsidR="00E507BD" w:rsidRDefault="00E507BD" w:rsidP="00E507BD">
      <w:pPr>
        <w:spacing w:after="0" w:line="240" w:lineRule="auto"/>
      </w:pPr>
      <w:r>
        <w:tab/>
        <w:t>END PROCESS;</w:t>
      </w:r>
    </w:p>
    <w:p w:rsidR="00E507BD" w:rsidRDefault="00E507BD" w:rsidP="00E507BD">
      <w:pPr>
        <w:spacing w:after="0" w:line="240" w:lineRule="auto"/>
      </w:pPr>
      <w:r>
        <w:t>End Behavioral;</w:t>
      </w:r>
    </w:p>
    <w:p w:rsidR="00C34B9D" w:rsidRDefault="00C34B9D" w:rsidP="00C34B9D"/>
    <w:p w:rsidR="00865946" w:rsidRDefault="00865946" w:rsidP="00865946">
      <w:pPr>
        <w:pStyle w:val="ListParagraph"/>
        <w:numPr>
          <w:ilvl w:val="1"/>
          <w:numId w:val="1"/>
        </w:numPr>
      </w:pPr>
      <w:r>
        <w:t>VHDL test bench</w:t>
      </w:r>
    </w:p>
    <w:p w:rsidR="00632088" w:rsidRDefault="00632088" w:rsidP="00632088">
      <w:r>
        <w:t xml:space="preserve">LIBRARY </w:t>
      </w:r>
      <w:proofErr w:type="spellStart"/>
      <w:r>
        <w:t>ieee</w:t>
      </w:r>
      <w:proofErr w:type="spellEnd"/>
      <w:r>
        <w:t>;</w:t>
      </w:r>
    </w:p>
    <w:p w:rsidR="00632088" w:rsidRDefault="00632088" w:rsidP="00632088">
      <w:r>
        <w:t>USE ieee.std_logic_1164.ALL;</w:t>
      </w:r>
    </w:p>
    <w:p w:rsidR="00632088" w:rsidRDefault="00632088" w:rsidP="00632088">
      <w:r>
        <w:t xml:space="preserve">USE </w:t>
      </w:r>
      <w:proofErr w:type="spellStart"/>
      <w:r>
        <w:t>ieee.numeric_std.ALL</w:t>
      </w:r>
      <w:proofErr w:type="spellEnd"/>
      <w:r>
        <w:t>;</w:t>
      </w:r>
    </w:p>
    <w:p w:rsidR="00632088" w:rsidRDefault="00632088" w:rsidP="00632088">
      <w:r>
        <w:t>LIBRARY UNISIM;</w:t>
      </w:r>
    </w:p>
    <w:p w:rsidR="00632088" w:rsidRDefault="00632088" w:rsidP="00632088">
      <w:r>
        <w:t xml:space="preserve">USE </w:t>
      </w:r>
      <w:proofErr w:type="spellStart"/>
      <w:r>
        <w:t>UNISIM.Vcomponents.ALL</w:t>
      </w:r>
      <w:proofErr w:type="spellEnd"/>
      <w:r>
        <w:t>;</w:t>
      </w:r>
    </w:p>
    <w:p w:rsidR="00632088" w:rsidRDefault="00632088" w:rsidP="00632088"/>
    <w:p w:rsidR="00632088" w:rsidRDefault="00632088" w:rsidP="00632088">
      <w:r>
        <w:t xml:space="preserve">ENTITY </w:t>
      </w:r>
      <w:proofErr w:type="spellStart"/>
      <w:r>
        <w:t>mealy_tb</w:t>
      </w:r>
      <w:proofErr w:type="spellEnd"/>
      <w:r>
        <w:t xml:space="preserve"> IS</w:t>
      </w:r>
    </w:p>
    <w:p w:rsidR="00632088" w:rsidRDefault="00632088" w:rsidP="00632088">
      <w:r>
        <w:t xml:space="preserve">END </w:t>
      </w:r>
      <w:proofErr w:type="spellStart"/>
      <w:r>
        <w:t>mealy_tb</w:t>
      </w:r>
      <w:proofErr w:type="spellEnd"/>
      <w:r>
        <w:t>;</w:t>
      </w:r>
    </w:p>
    <w:p w:rsidR="00632088" w:rsidRDefault="00632088" w:rsidP="00632088"/>
    <w:p w:rsidR="00632088" w:rsidRDefault="00632088" w:rsidP="00632088">
      <w:r>
        <w:t xml:space="preserve">ARCHITECTURE behavioral OF </w:t>
      </w:r>
      <w:proofErr w:type="spellStart"/>
      <w:r>
        <w:t>mealy_tb</w:t>
      </w:r>
      <w:proofErr w:type="spellEnd"/>
      <w:r>
        <w:t xml:space="preserve"> IS</w:t>
      </w:r>
    </w:p>
    <w:p w:rsidR="00632088" w:rsidRDefault="00632088" w:rsidP="00632088">
      <w:pPr>
        <w:ind w:firstLine="720"/>
      </w:pPr>
      <w:r>
        <w:t>COMPONENT mealy</w:t>
      </w:r>
    </w:p>
    <w:p w:rsidR="00632088" w:rsidRDefault="00632088" w:rsidP="00632088">
      <w:pPr>
        <w:ind w:firstLine="720"/>
      </w:pPr>
      <w:proofErr w:type="gramStart"/>
      <w:r>
        <w:lastRenderedPageBreak/>
        <w:t>PORT( Clock</w:t>
      </w:r>
      <w:proofErr w:type="gramEnd"/>
      <w:r>
        <w:t>, Reset, w : IN STD_LOGIC;</w:t>
      </w:r>
    </w:p>
    <w:p w:rsidR="00632088" w:rsidRDefault="00632088" w:rsidP="00632088">
      <w:pPr>
        <w:ind w:left="720" w:firstLine="720"/>
      </w:pPr>
      <w:proofErr w:type="gramStart"/>
      <w:r>
        <w:t>z :</w:t>
      </w:r>
      <w:proofErr w:type="gramEnd"/>
      <w:r>
        <w:t xml:space="preserve"> OUT STD_LOGIC);</w:t>
      </w:r>
    </w:p>
    <w:p w:rsidR="00632088" w:rsidRDefault="00632088" w:rsidP="00632088">
      <w:pPr>
        <w:ind w:firstLine="720"/>
      </w:pPr>
      <w:r>
        <w:t>END COMPONENT;</w:t>
      </w:r>
    </w:p>
    <w:p w:rsidR="00632088" w:rsidRDefault="00632088" w:rsidP="00632088">
      <w:pPr>
        <w:ind w:firstLine="720"/>
      </w:pPr>
    </w:p>
    <w:p w:rsidR="00632088" w:rsidRDefault="00632088" w:rsidP="00632088">
      <w:pPr>
        <w:ind w:firstLine="720"/>
      </w:pPr>
      <w:r>
        <w:t xml:space="preserve">SIGNAL Clock, Reset, w, </w:t>
      </w:r>
      <w:proofErr w:type="gramStart"/>
      <w:r>
        <w:t>z :</w:t>
      </w:r>
      <w:proofErr w:type="gramEnd"/>
      <w:r>
        <w:t xml:space="preserve"> STD_LOGIC;</w:t>
      </w:r>
    </w:p>
    <w:p w:rsidR="00632088" w:rsidRDefault="00632088" w:rsidP="00632088">
      <w:pPr>
        <w:ind w:firstLine="720"/>
      </w:pPr>
      <w:r>
        <w:t xml:space="preserve">Constant </w:t>
      </w:r>
      <w:proofErr w:type="spellStart"/>
      <w:r>
        <w:t>Clk_</w:t>
      </w:r>
      <w:proofErr w:type="gramStart"/>
      <w:r>
        <w:t>period</w:t>
      </w:r>
      <w:proofErr w:type="spellEnd"/>
      <w:r>
        <w:t xml:space="preserve"> :</w:t>
      </w:r>
      <w:proofErr w:type="gramEnd"/>
      <w:r>
        <w:t xml:space="preserve"> time := 10 ns;</w:t>
      </w:r>
    </w:p>
    <w:p w:rsidR="00632088" w:rsidRDefault="00632088" w:rsidP="00632088">
      <w:r>
        <w:t>BEGIN</w:t>
      </w:r>
    </w:p>
    <w:p w:rsidR="00632088" w:rsidRDefault="00632088" w:rsidP="00632088">
      <w:r>
        <w:t xml:space="preserve">UUT: mealy PORT </w:t>
      </w:r>
      <w:proofErr w:type="gramStart"/>
      <w:r>
        <w:t>MAP(</w:t>
      </w:r>
      <w:proofErr w:type="gramEnd"/>
    </w:p>
    <w:p w:rsidR="00632088" w:rsidRDefault="00632088" w:rsidP="00632088">
      <w:pPr>
        <w:ind w:left="1440" w:firstLine="720"/>
      </w:pPr>
      <w:r>
        <w:t>Clock=&gt;Clock,</w:t>
      </w:r>
    </w:p>
    <w:p w:rsidR="00632088" w:rsidRDefault="00632088" w:rsidP="00632088">
      <w:pPr>
        <w:ind w:left="1440" w:firstLine="720"/>
      </w:pPr>
      <w:r>
        <w:t>Reset =&gt; Reset,</w:t>
      </w:r>
    </w:p>
    <w:p w:rsidR="00632088" w:rsidRDefault="00632088" w:rsidP="00632088">
      <w:pPr>
        <w:ind w:left="1440" w:firstLine="720"/>
      </w:pPr>
      <w:r>
        <w:t>w =&gt; w,</w:t>
      </w:r>
    </w:p>
    <w:p w:rsidR="00632088" w:rsidRDefault="00632088" w:rsidP="00632088">
      <w:pPr>
        <w:ind w:left="1440" w:firstLine="720"/>
      </w:pPr>
      <w:r>
        <w:t>z =&gt; z);</w:t>
      </w:r>
    </w:p>
    <w:p w:rsidR="00632088" w:rsidRDefault="00632088" w:rsidP="00632088">
      <w:r>
        <w:t>--clock process definitions</w:t>
      </w:r>
    </w:p>
    <w:p w:rsidR="00632088" w:rsidRDefault="00632088" w:rsidP="00632088">
      <w:proofErr w:type="spellStart"/>
      <w:r>
        <w:t>Clk_</w:t>
      </w:r>
      <w:proofErr w:type="gramStart"/>
      <w:r>
        <w:t>process</w:t>
      </w:r>
      <w:proofErr w:type="spellEnd"/>
      <w:r>
        <w:t xml:space="preserve"> :process</w:t>
      </w:r>
      <w:proofErr w:type="gramEnd"/>
    </w:p>
    <w:p w:rsidR="00632088" w:rsidRDefault="00632088" w:rsidP="00632088">
      <w:r>
        <w:t xml:space="preserve">  begin</w:t>
      </w:r>
    </w:p>
    <w:p w:rsidR="00632088" w:rsidRDefault="00632088" w:rsidP="00632088">
      <w:r>
        <w:tab/>
      </w:r>
      <w:r>
        <w:tab/>
        <w:t>Clock &lt;= '0';</w:t>
      </w:r>
    </w:p>
    <w:p w:rsidR="00632088" w:rsidRDefault="00632088" w:rsidP="00632088">
      <w:r>
        <w:tab/>
      </w:r>
      <w:r>
        <w:tab/>
        <w:t xml:space="preserve">wait for </w:t>
      </w:r>
      <w:proofErr w:type="spellStart"/>
      <w:r>
        <w:t>Clk_period</w:t>
      </w:r>
      <w:proofErr w:type="spellEnd"/>
      <w:r>
        <w:t>/2;</w:t>
      </w:r>
    </w:p>
    <w:p w:rsidR="00632088" w:rsidRDefault="00632088" w:rsidP="00632088">
      <w:r>
        <w:tab/>
      </w:r>
      <w:r>
        <w:tab/>
        <w:t>Clock &lt;= '1';</w:t>
      </w:r>
    </w:p>
    <w:p w:rsidR="00632088" w:rsidRDefault="00632088" w:rsidP="00632088">
      <w:r>
        <w:tab/>
      </w:r>
      <w:r>
        <w:tab/>
        <w:t xml:space="preserve">wait for </w:t>
      </w:r>
      <w:proofErr w:type="spellStart"/>
      <w:r>
        <w:t>Clk_period</w:t>
      </w:r>
      <w:proofErr w:type="spellEnd"/>
      <w:r>
        <w:t>/2;</w:t>
      </w:r>
    </w:p>
    <w:p w:rsidR="00632088" w:rsidRDefault="00632088" w:rsidP="00632088">
      <w:r>
        <w:t xml:space="preserve">   end process;</w:t>
      </w:r>
    </w:p>
    <w:p w:rsidR="00632088" w:rsidRDefault="00632088" w:rsidP="00632088">
      <w:pPr>
        <w:ind w:left="1440" w:firstLine="720"/>
      </w:pPr>
    </w:p>
    <w:p w:rsidR="00632088" w:rsidRDefault="00632088" w:rsidP="00632088">
      <w:r>
        <w:t>-- *** Test Bench - User Defined Section ***</w:t>
      </w:r>
    </w:p>
    <w:p w:rsidR="00632088" w:rsidRDefault="00632088" w:rsidP="00632088">
      <w:proofErr w:type="spellStart"/>
      <w:proofErr w:type="gramStart"/>
      <w:r>
        <w:t>tb</w:t>
      </w:r>
      <w:proofErr w:type="spellEnd"/>
      <w:r>
        <w:t xml:space="preserve"> :</w:t>
      </w:r>
      <w:proofErr w:type="gramEnd"/>
      <w:r>
        <w:t xml:space="preserve"> PROCESS</w:t>
      </w:r>
    </w:p>
    <w:p w:rsidR="00632088" w:rsidRDefault="00632088" w:rsidP="00632088">
      <w:r>
        <w:t>BEGIN</w:t>
      </w:r>
    </w:p>
    <w:p w:rsidR="00632088" w:rsidRDefault="00632088" w:rsidP="00632088">
      <w:r>
        <w:t>--hold reset state for 100 ns.</w:t>
      </w:r>
    </w:p>
    <w:p w:rsidR="00632088" w:rsidRDefault="00632088" w:rsidP="00632088">
      <w:r>
        <w:t>Wait for 100 ns;</w:t>
      </w:r>
    </w:p>
    <w:p w:rsidR="00632088" w:rsidRDefault="00632088" w:rsidP="00632088">
      <w:r>
        <w:t xml:space="preserve">Wait for </w:t>
      </w:r>
      <w:proofErr w:type="spellStart"/>
      <w:r>
        <w:t>Clk_period</w:t>
      </w:r>
      <w:proofErr w:type="spellEnd"/>
      <w:r>
        <w:t>*10;</w:t>
      </w:r>
    </w:p>
    <w:p w:rsidR="00632088" w:rsidRDefault="00632088" w:rsidP="00632088"/>
    <w:p w:rsidR="00632088" w:rsidRDefault="00632088" w:rsidP="00632088">
      <w:r>
        <w:lastRenderedPageBreak/>
        <w:t>--insert stimulus here</w:t>
      </w:r>
    </w:p>
    <w:p w:rsidR="00632088" w:rsidRDefault="00632088" w:rsidP="00632088">
      <w:r>
        <w:t>w&lt;=’0’;</w:t>
      </w:r>
    </w:p>
    <w:p w:rsidR="00632088" w:rsidRDefault="00632088" w:rsidP="00632088">
      <w:r>
        <w:t xml:space="preserve">wait for 10 </w:t>
      </w:r>
      <w:proofErr w:type="spellStart"/>
      <w:r>
        <w:t>ms</w:t>
      </w:r>
      <w:proofErr w:type="spellEnd"/>
      <w:r>
        <w:t>;</w:t>
      </w:r>
    </w:p>
    <w:p w:rsidR="00632088" w:rsidRDefault="00632088" w:rsidP="00632088">
      <w:r>
        <w:t>w&lt;=’1’;</w:t>
      </w:r>
    </w:p>
    <w:p w:rsidR="00632088" w:rsidRDefault="00632088" w:rsidP="00632088">
      <w:r>
        <w:t xml:space="preserve">wait for 10 </w:t>
      </w:r>
      <w:proofErr w:type="spellStart"/>
      <w:r>
        <w:t>ms</w:t>
      </w:r>
      <w:proofErr w:type="spellEnd"/>
      <w:r>
        <w:t>;</w:t>
      </w:r>
    </w:p>
    <w:p w:rsidR="00632088" w:rsidRDefault="00632088" w:rsidP="00632088">
      <w:r>
        <w:t>w&lt;=’0’;</w:t>
      </w:r>
    </w:p>
    <w:p w:rsidR="00632088" w:rsidRDefault="00632088" w:rsidP="00632088">
      <w:r>
        <w:t xml:space="preserve">wait for 10 </w:t>
      </w:r>
      <w:proofErr w:type="spellStart"/>
      <w:r>
        <w:t>ms</w:t>
      </w:r>
      <w:proofErr w:type="spellEnd"/>
      <w:r>
        <w:t>;</w:t>
      </w:r>
    </w:p>
    <w:p w:rsidR="00632088" w:rsidRDefault="00632088" w:rsidP="00632088">
      <w:r>
        <w:t>w&lt;=’0’;</w:t>
      </w:r>
    </w:p>
    <w:p w:rsidR="00632088" w:rsidRDefault="00632088" w:rsidP="00632088">
      <w:r>
        <w:t xml:space="preserve">wait for 10 </w:t>
      </w:r>
      <w:proofErr w:type="spellStart"/>
      <w:r>
        <w:t>ms</w:t>
      </w:r>
      <w:proofErr w:type="spellEnd"/>
      <w:r>
        <w:t>;</w:t>
      </w:r>
    </w:p>
    <w:p w:rsidR="00632088" w:rsidRDefault="00632088" w:rsidP="00632088">
      <w:r>
        <w:t>w&lt;=’1’;</w:t>
      </w:r>
    </w:p>
    <w:p w:rsidR="00632088" w:rsidRDefault="00632088" w:rsidP="00632088">
      <w:r>
        <w:t xml:space="preserve">wait for 10 </w:t>
      </w:r>
      <w:proofErr w:type="spellStart"/>
      <w:r>
        <w:t>ms</w:t>
      </w:r>
      <w:proofErr w:type="spellEnd"/>
      <w:r>
        <w:t>;</w:t>
      </w:r>
    </w:p>
    <w:p w:rsidR="00632088" w:rsidRDefault="00632088" w:rsidP="00632088">
      <w:r>
        <w:t>w &lt;=’1’;</w:t>
      </w:r>
    </w:p>
    <w:p w:rsidR="00632088" w:rsidRDefault="00632088" w:rsidP="00632088">
      <w:r>
        <w:t xml:space="preserve">wait for 10 </w:t>
      </w:r>
      <w:proofErr w:type="spellStart"/>
      <w:r>
        <w:t>ms</w:t>
      </w:r>
      <w:proofErr w:type="spellEnd"/>
      <w:r>
        <w:t>;</w:t>
      </w:r>
    </w:p>
    <w:p w:rsidR="00632088" w:rsidRDefault="00632088" w:rsidP="00632088">
      <w:r>
        <w:t>w&lt;=’0’;</w:t>
      </w:r>
    </w:p>
    <w:p w:rsidR="00632088" w:rsidRDefault="00632088" w:rsidP="00632088">
      <w:r>
        <w:t xml:space="preserve">wait for 10 </w:t>
      </w:r>
      <w:proofErr w:type="spellStart"/>
      <w:r>
        <w:t>ms</w:t>
      </w:r>
      <w:proofErr w:type="spellEnd"/>
      <w:r>
        <w:t>;</w:t>
      </w:r>
    </w:p>
    <w:p w:rsidR="00632088" w:rsidRDefault="00632088" w:rsidP="00632088">
      <w:r>
        <w:t>w&lt;=’0’;</w:t>
      </w:r>
    </w:p>
    <w:p w:rsidR="00632088" w:rsidRDefault="00632088" w:rsidP="00632088">
      <w:r>
        <w:t xml:space="preserve">wait for 10 </w:t>
      </w:r>
      <w:proofErr w:type="spellStart"/>
      <w:r>
        <w:t>ms</w:t>
      </w:r>
      <w:proofErr w:type="spellEnd"/>
      <w:r>
        <w:t>;</w:t>
      </w:r>
    </w:p>
    <w:p w:rsidR="00632088" w:rsidRDefault="00632088" w:rsidP="00632088">
      <w:r>
        <w:t>w&lt;=’1’;</w:t>
      </w:r>
    </w:p>
    <w:p w:rsidR="00632088" w:rsidRDefault="00632088" w:rsidP="00632088">
      <w:r>
        <w:t xml:space="preserve">wait for 10 </w:t>
      </w:r>
      <w:proofErr w:type="spellStart"/>
      <w:r>
        <w:t>ms</w:t>
      </w:r>
      <w:proofErr w:type="spellEnd"/>
      <w:r>
        <w:t>;</w:t>
      </w:r>
    </w:p>
    <w:p w:rsidR="00632088" w:rsidRDefault="00632088" w:rsidP="00632088">
      <w:r>
        <w:t>w&lt;=’0’;</w:t>
      </w:r>
    </w:p>
    <w:p w:rsidR="00632088" w:rsidRDefault="00632088" w:rsidP="00632088">
      <w:r>
        <w:t xml:space="preserve">wait for 10 </w:t>
      </w:r>
      <w:proofErr w:type="spellStart"/>
      <w:r>
        <w:t>ms</w:t>
      </w:r>
      <w:proofErr w:type="spellEnd"/>
      <w:r>
        <w:t>;</w:t>
      </w:r>
    </w:p>
    <w:p w:rsidR="00632088" w:rsidRDefault="00632088" w:rsidP="00632088">
      <w:r>
        <w:t>WAIT; -- will wait forever</w:t>
      </w:r>
    </w:p>
    <w:p w:rsidR="00632088" w:rsidRDefault="00632088" w:rsidP="00632088">
      <w:r>
        <w:t>END PROCESS;</w:t>
      </w:r>
    </w:p>
    <w:p w:rsidR="00632088" w:rsidRDefault="00632088" w:rsidP="00632088">
      <w:r>
        <w:t>-- *** End Test Bench - User Defined Section ***</w:t>
      </w:r>
    </w:p>
    <w:p w:rsidR="00632088" w:rsidRDefault="00632088" w:rsidP="00632088">
      <w:r>
        <w:t>END behavioral;</w:t>
      </w:r>
    </w:p>
    <w:p w:rsidR="00C34B9D" w:rsidRDefault="00C34B9D" w:rsidP="00632088"/>
    <w:p w:rsidR="00C34B9D" w:rsidRDefault="00C34B9D" w:rsidP="00C34B9D"/>
    <w:p w:rsidR="00BC7BFD" w:rsidRDefault="00BC7BFD" w:rsidP="00BC7BFD">
      <w:pPr>
        <w:pStyle w:val="ListParagraph"/>
        <w:numPr>
          <w:ilvl w:val="0"/>
          <w:numId w:val="1"/>
        </w:numPr>
      </w:pPr>
      <w:r>
        <w:t>What is System on a Chip (</w:t>
      </w:r>
      <w:proofErr w:type="spellStart"/>
      <w:r>
        <w:t>SoC</w:t>
      </w:r>
      <w:proofErr w:type="spellEnd"/>
      <w:r>
        <w:t>)? What are its benefits?</w:t>
      </w:r>
    </w:p>
    <w:p w:rsidR="008D5D57" w:rsidRDefault="008D5D57" w:rsidP="008D5D57">
      <w:pPr>
        <w:pStyle w:val="ListParagraph"/>
        <w:numPr>
          <w:ilvl w:val="1"/>
          <w:numId w:val="1"/>
        </w:numPr>
      </w:pPr>
      <w:r>
        <w:lastRenderedPageBreak/>
        <w:t>A system on a chip is an integrated circuit that integrates all of the components of an electronic system into a single chip.</w:t>
      </w:r>
      <w:r w:rsidR="008143A4">
        <w:t xml:space="preserve"> You can add whatever blocks your system calls for and connect them through a bus.</w:t>
      </w:r>
    </w:p>
    <w:p w:rsidR="008D5D57" w:rsidRDefault="008D5D57" w:rsidP="008D5D57">
      <w:pPr>
        <w:pStyle w:val="ListParagraph"/>
        <w:numPr>
          <w:ilvl w:val="1"/>
          <w:numId w:val="1"/>
        </w:numPr>
      </w:pPr>
      <w:r>
        <w:t>The benefits are</w:t>
      </w:r>
      <w:r w:rsidR="008143A4">
        <w:t xml:space="preserve"> low power consumption and low cost.</w:t>
      </w:r>
      <w:r w:rsidR="004160AF">
        <w:t xml:space="preserve"> You can design any type of system on a chip that you need. If it is mass produced, it will be pretty cheap. If you have it custom designed, it will cost more.</w:t>
      </w:r>
    </w:p>
    <w:p w:rsidR="00BC7BFD" w:rsidRDefault="00BC7BFD" w:rsidP="00BC7BFD">
      <w:pPr>
        <w:pStyle w:val="ListParagraph"/>
        <w:numPr>
          <w:ilvl w:val="0"/>
          <w:numId w:val="1"/>
        </w:numPr>
      </w:pPr>
      <w:r>
        <w:t>Explain the three techniques used for bus interfaces?</w:t>
      </w:r>
    </w:p>
    <w:p w:rsidR="00572A58" w:rsidRDefault="00572A58" w:rsidP="00572A58">
      <w:pPr>
        <w:pStyle w:val="ListParagraph"/>
        <w:numPr>
          <w:ilvl w:val="1"/>
          <w:numId w:val="1"/>
        </w:numPr>
      </w:pPr>
      <w:r>
        <w:t>Synchronous logic</w:t>
      </w:r>
      <w:r w:rsidR="009E7B5D">
        <w:t>: a global clock is used as a reference.</w:t>
      </w:r>
    </w:p>
    <w:p w:rsidR="00572A58" w:rsidRDefault="00572A58" w:rsidP="00572A58">
      <w:pPr>
        <w:pStyle w:val="ListParagraph"/>
        <w:numPr>
          <w:ilvl w:val="1"/>
          <w:numId w:val="1"/>
        </w:numPr>
      </w:pPr>
      <w:r>
        <w:t>Asynchronous logic</w:t>
      </w:r>
      <w:r w:rsidR="009E7B5D">
        <w:t>: there is no global clock. Distributes timing information with values.</w:t>
      </w:r>
    </w:p>
    <w:p w:rsidR="00572A58" w:rsidRDefault="00572A58" w:rsidP="00572A58">
      <w:pPr>
        <w:pStyle w:val="ListParagraph"/>
        <w:numPr>
          <w:ilvl w:val="1"/>
          <w:numId w:val="1"/>
        </w:numPr>
      </w:pPr>
      <w:r>
        <w:t>Handshaking-oriented protocols</w:t>
      </w:r>
      <w:r w:rsidR="009E7B5D">
        <w:t xml:space="preserve">: a handshake between two sides transmits data. There are values, control messages, and </w:t>
      </w:r>
      <w:proofErr w:type="spellStart"/>
      <w:r w:rsidR="009E7B5D">
        <w:t>ack</w:t>
      </w:r>
      <w:proofErr w:type="spellEnd"/>
      <w:r w:rsidR="009E7B5D">
        <w:t xml:space="preserve"> messages sent between two sides.</w:t>
      </w:r>
    </w:p>
    <w:p w:rsidR="00BC7BFD" w:rsidRDefault="00BC7BFD" w:rsidP="00BC7BFD">
      <w:pPr>
        <w:pStyle w:val="ListParagraph"/>
        <w:numPr>
          <w:ilvl w:val="0"/>
          <w:numId w:val="1"/>
        </w:numPr>
      </w:pPr>
      <w:r w:rsidRPr="00901095">
        <w:t>Differentiate</w:t>
      </w:r>
      <w:bookmarkStart w:id="0" w:name="_GoBack"/>
      <w:bookmarkEnd w:id="0"/>
      <w:r>
        <w:t xml:space="preserve"> (at least two differences) between a bus and a bridge?</w:t>
      </w:r>
    </w:p>
    <w:p w:rsidR="00C02344" w:rsidRDefault="00C02344" w:rsidP="00C02344">
      <w:pPr>
        <w:pStyle w:val="ListParagraph"/>
        <w:numPr>
          <w:ilvl w:val="1"/>
          <w:numId w:val="1"/>
        </w:numPr>
      </w:pPr>
      <w:r>
        <w:t>Bus</w:t>
      </w:r>
    </w:p>
    <w:p w:rsidR="0029725E" w:rsidRDefault="0070108F" w:rsidP="0029725E">
      <w:pPr>
        <w:pStyle w:val="ListParagraph"/>
        <w:numPr>
          <w:ilvl w:val="2"/>
          <w:numId w:val="1"/>
        </w:numPr>
      </w:pPr>
      <w:r>
        <w:t xml:space="preserve">Connects </w:t>
      </w:r>
      <w:r w:rsidR="006652BE">
        <w:t>different components in a computer system together and sends data between these components.</w:t>
      </w:r>
    </w:p>
    <w:p w:rsidR="000B7D0A" w:rsidRDefault="008E2E04" w:rsidP="0029725E">
      <w:pPr>
        <w:pStyle w:val="ListParagraph"/>
        <w:numPr>
          <w:ilvl w:val="2"/>
          <w:numId w:val="1"/>
        </w:numPr>
      </w:pPr>
      <w:r>
        <w:t>Can be synchronous or asynchronous design.</w:t>
      </w:r>
    </w:p>
    <w:p w:rsidR="00C02344" w:rsidRDefault="00C02344" w:rsidP="00C02344">
      <w:pPr>
        <w:pStyle w:val="ListParagraph"/>
        <w:numPr>
          <w:ilvl w:val="1"/>
          <w:numId w:val="1"/>
        </w:numPr>
      </w:pPr>
      <w:r>
        <w:t>Bridge</w:t>
      </w:r>
    </w:p>
    <w:p w:rsidR="00C02344" w:rsidRDefault="00D6037B" w:rsidP="00C02344">
      <w:pPr>
        <w:pStyle w:val="ListParagraph"/>
        <w:numPr>
          <w:ilvl w:val="2"/>
          <w:numId w:val="1"/>
        </w:numPr>
      </w:pPr>
      <w:r>
        <w:t>Connects two different bus types so that they can interface with each other.</w:t>
      </w:r>
    </w:p>
    <w:p w:rsidR="000B7D0A" w:rsidRDefault="008E2E04" w:rsidP="00C02344">
      <w:pPr>
        <w:pStyle w:val="ListParagraph"/>
        <w:numPr>
          <w:ilvl w:val="2"/>
          <w:numId w:val="1"/>
        </w:numPr>
      </w:pPr>
      <w:r>
        <w:t>Is synchronous design.</w:t>
      </w:r>
    </w:p>
    <w:p w:rsidR="00BC7BFD" w:rsidRDefault="00BC7BFD" w:rsidP="00BC7BFD">
      <w:pPr>
        <w:pStyle w:val="ListParagraph"/>
        <w:numPr>
          <w:ilvl w:val="0"/>
          <w:numId w:val="1"/>
        </w:numPr>
      </w:pPr>
      <w:r>
        <w:t>Discuss at least four Xilinx specific busses.</w:t>
      </w:r>
    </w:p>
    <w:p w:rsidR="004F130C" w:rsidRDefault="004F130C" w:rsidP="004F130C">
      <w:pPr>
        <w:pStyle w:val="ListParagraph"/>
        <w:numPr>
          <w:ilvl w:val="1"/>
          <w:numId w:val="1"/>
        </w:numPr>
      </w:pPr>
      <w:r>
        <w:t>Processor Local Bus (PLB)</w:t>
      </w:r>
    </w:p>
    <w:p w:rsidR="004F130C" w:rsidRDefault="004F130C" w:rsidP="004F130C">
      <w:pPr>
        <w:pStyle w:val="ListParagraph"/>
        <w:numPr>
          <w:ilvl w:val="2"/>
          <w:numId w:val="1"/>
        </w:numPr>
      </w:pPr>
      <w:r>
        <w:t>Can be 32 bits or 64 bits.</w:t>
      </w:r>
    </w:p>
    <w:p w:rsidR="004F130C" w:rsidRDefault="004F130C" w:rsidP="004F130C">
      <w:pPr>
        <w:pStyle w:val="ListParagraph"/>
        <w:numPr>
          <w:ilvl w:val="2"/>
          <w:numId w:val="1"/>
        </w:numPr>
      </w:pPr>
      <w:r>
        <w:t>Is used to connect sub systems.</w:t>
      </w:r>
    </w:p>
    <w:p w:rsidR="004F130C" w:rsidRDefault="004F130C" w:rsidP="004F130C">
      <w:pPr>
        <w:pStyle w:val="ListParagraph"/>
        <w:numPr>
          <w:ilvl w:val="1"/>
          <w:numId w:val="1"/>
        </w:numPr>
      </w:pPr>
      <w:r>
        <w:t>Local Memory Bus (LMB)</w:t>
      </w:r>
    </w:p>
    <w:p w:rsidR="004F130C" w:rsidRDefault="004F130C" w:rsidP="004F130C">
      <w:pPr>
        <w:pStyle w:val="ListParagraph"/>
        <w:numPr>
          <w:ilvl w:val="2"/>
          <w:numId w:val="1"/>
        </w:numPr>
      </w:pPr>
      <w:r>
        <w:t>This is a fast bus.</w:t>
      </w:r>
    </w:p>
    <w:p w:rsidR="004F130C" w:rsidRDefault="004F130C" w:rsidP="004F130C">
      <w:pPr>
        <w:pStyle w:val="ListParagraph"/>
        <w:numPr>
          <w:ilvl w:val="2"/>
          <w:numId w:val="1"/>
        </w:numPr>
      </w:pPr>
      <w:r>
        <w:t xml:space="preserve">It is used by </w:t>
      </w:r>
      <w:proofErr w:type="spellStart"/>
      <w:r>
        <w:t>Microblaze</w:t>
      </w:r>
      <w:proofErr w:type="spellEnd"/>
      <w:r>
        <w:t xml:space="preserve"> (CPU) data and instruction ports.</w:t>
      </w:r>
    </w:p>
    <w:p w:rsidR="004F130C" w:rsidRDefault="004F130C" w:rsidP="004F130C">
      <w:pPr>
        <w:pStyle w:val="ListParagraph"/>
        <w:numPr>
          <w:ilvl w:val="1"/>
          <w:numId w:val="1"/>
        </w:numPr>
      </w:pPr>
      <w:r>
        <w:t xml:space="preserve">Advanced </w:t>
      </w:r>
      <w:proofErr w:type="spellStart"/>
      <w:r>
        <w:t>eXtensible</w:t>
      </w:r>
      <w:proofErr w:type="spellEnd"/>
      <w:r>
        <w:t xml:space="preserve"> Interface 4 (AXI4)</w:t>
      </w:r>
    </w:p>
    <w:p w:rsidR="004F130C" w:rsidRDefault="004F130C" w:rsidP="004F130C">
      <w:pPr>
        <w:pStyle w:val="ListParagraph"/>
        <w:numPr>
          <w:ilvl w:val="2"/>
          <w:numId w:val="1"/>
        </w:numPr>
      </w:pPr>
      <w:r>
        <w:t>Designed to enhance the performance and utilization of the interconnect when used by multiple masters.</w:t>
      </w:r>
    </w:p>
    <w:p w:rsidR="004F130C" w:rsidRDefault="004F130C" w:rsidP="004F130C">
      <w:pPr>
        <w:pStyle w:val="ListParagraph"/>
        <w:numPr>
          <w:ilvl w:val="2"/>
          <w:numId w:val="1"/>
        </w:numPr>
      </w:pPr>
      <w:r>
        <w:t>Has support for burst lengths of up to 256 beats.</w:t>
      </w:r>
    </w:p>
    <w:p w:rsidR="004F130C" w:rsidRDefault="004F130C" w:rsidP="004F130C">
      <w:pPr>
        <w:pStyle w:val="ListParagraph"/>
        <w:numPr>
          <w:ilvl w:val="2"/>
          <w:numId w:val="1"/>
        </w:numPr>
      </w:pPr>
      <w:r>
        <w:t>Has quality of service signaling.</w:t>
      </w:r>
    </w:p>
    <w:p w:rsidR="004F130C" w:rsidRDefault="004F130C" w:rsidP="004F130C">
      <w:pPr>
        <w:pStyle w:val="ListParagraph"/>
        <w:numPr>
          <w:ilvl w:val="2"/>
          <w:numId w:val="1"/>
        </w:numPr>
      </w:pPr>
      <w:r>
        <w:t>Has support for multiple region interfaces.</w:t>
      </w:r>
    </w:p>
    <w:p w:rsidR="004F130C" w:rsidRDefault="004F130C" w:rsidP="004F130C">
      <w:pPr>
        <w:pStyle w:val="ListParagraph"/>
        <w:numPr>
          <w:ilvl w:val="1"/>
          <w:numId w:val="1"/>
        </w:numPr>
      </w:pPr>
      <w:r>
        <w:t>AXI4-Lite</w:t>
      </w:r>
    </w:p>
    <w:p w:rsidR="004F130C" w:rsidRDefault="004F130C" w:rsidP="004F130C">
      <w:pPr>
        <w:pStyle w:val="ListParagraph"/>
        <w:numPr>
          <w:ilvl w:val="2"/>
          <w:numId w:val="1"/>
        </w:numPr>
      </w:pPr>
      <w:r>
        <w:t>This is a subset of the AXI4 protocol. It is intended for communication with simpler and smaller control register style interfaces in components.</w:t>
      </w:r>
    </w:p>
    <w:p w:rsidR="004F130C" w:rsidRDefault="004F130C" w:rsidP="004F130C">
      <w:pPr>
        <w:pStyle w:val="ListParagraph"/>
        <w:numPr>
          <w:ilvl w:val="2"/>
          <w:numId w:val="1"/>
        </w:numPr>
      </w:pPr>
      <w:r>
        <w:t>All transactions have a burst length of one.</w:t>
      </w:r>
    </w:p>
    <w:p w:rsidR="004F130C" w:rsidRDefault="004F130C" w:rsidP="004F130C">
      <w:pPr>
        <w:pStyle w:val="ListParagraph"/>
        <w:numPr>
          <w:ilvl w:val="2"/>
          <w:numId w:val="1"/>
        </w:numPr>
      </w:pPr>
      <w:r>
        <w:t>All data accesses are the same size as the width of the data.</w:t>
      </w:r>
    </w:p>
    <w:p w:rsidR="004F130C" w:rsidRDefault="004F130C" w:rsidP="004F130C">
      <w:pPr>
        <w:pStyle w:val="ListParagraph"/>
        <w:numPr>
          <w:ilvl w:val="2"/>
          <w:numId w:val="1"/>
        </w:numPr>
      </w:pPr>
      <w:r>
        <w:t>Exclusive accesses are not supported.</w:t>
      </w:r>
    </w:p>
    <w:p w:rsidR="004F130C" w:rsidRDefault="004F130C" w:rsidP="004F130C">
      <w:pPr>
        <w:pStyle w:val="ListParagraph"/>
        <w:numPr>
          <w:ilvl w:val="1"/>
          <w:numId w:val="1"/>
        </w:numPr>
      </w:pPr>
      <w:r>
        <w:t>AXI4-Stream</w:t>
      </w:r>
    </w:p>
    <w:p w:rsidR="004F130C" w:rsidRDefault="004F130C" w:rsidP="004F130C">
      <w:pPr>
        <w:pStyle w:val="ListParagraph"/>
        <w:numPr>
          <w:ilvl w:val="2"/>
          <w:numId w:val="1"/>
        </w:numPr>
      </w:pPr>
      <w:r>
        <w:t xml:space="preserve">This is designed for unidirectional data transfers from master to slave with greatly reduced </w:t>
      </w:r>
      <w:r w:rsidR="00F11EC1">
        <w:t>signal routing.</w:t>
      </w:r>
    </w:p>
    <w:p w:rsidR="00F11EC1" w:rsidRDefault="00F11EC1" w:rsidP="004F130C">
      <w:pPr>
        <w:pStyle w:val="ListParagraph"/>
        <w:numPr>
          <w:ilvl w:val="2"/>
          <w:numId w:val="1"/>
        </w:numPr>
      </w:pPr>
      <w:r>
        <w:t>Has support for single and multiple data streams using the same set of shared wires.</w:t>
      </w:r>
    </w:p>
    <w:p w:rsidR="00F11EC1" w:rsidRDefault="00F11EC1" w:rsidP="004F130C">
      <w:pPr>
        <w:pStyle w:val="ListParagraph"/>
        <w:numPr>
          <w:ilvl w:val="2"/>
          <w:numId w:val="1"/>
        </w:numPr>
      </w:pPr>
      <w:r>
        <w:lastRenderedPageBreak/>
        <w:t>Has support for multiple data widths within the same interconnect.</w:t>
      </w:r>
    </w:p>
    <w:p w:rsidR="00F11EC1" w:rsidRDefault="00F11EC1" w:rsidP="004F130C">
      <w:pPr>
        <w:pStyle w:val="ListParagraph"/>
        <w:numPr>
          <w:ilvl w:val="2"/>
          <w:numId w:val="1"/>
        </w:numPr>
      </w:pPr>
      <w:r>
        <w:t>It is ideal for implementation in FPGAs.</w:t>
      </w:r>
    </w:p>
    <w:p w:rsidR="00BC7BFD" w:rsidRDefault="00BC7BFD" w:rsidP="00BC7BFD">
      <w:pPr>
        <w:pStyle w:val="ListParagraph"/>
        <w:numPr>
          <w:ilvl w:val="0"/>
          <w:numId w:val="1"/>
        </w:numPr>
      </w:pPr>
      <w:r>
        <w:t>Differentiate (at least two differences) between a block RAM and distributed RAM?</w:t>
      </w:r>
    </w:p>
    <w:p w:rsidR="00BC7BFD" w:rsidRDefault="00BC7BFD" w:rsidP="00BC7BFD">
      <w:pPr>
        <w:pStyle w:val="ListParagraph"/>
        <w:numPr>
          <w:ilvl w:val="1"/>
          <w:numId w:val="1"/>
        </w:numPr>
      </w:pPr>
      <w:r>
        <w:t>Block RAM</w:t>
      </w:r>
    </w:p>
    <w:p w:rsidR="00BC7BFD" w:rsidRDefault="00BC7BFD" w:rsidP="00BC7BFD">
      <w:pPr>
        <w:pStyle w:val="ListParagraph"/>
        <w:numPr>
          <w:ilvl w:val="2"/>
          <w:numId w:val="1"/>
        </w:numPr>
      </w:pPr>
      <w:r>
        <w:t xml:space="preserve">Block RAMs </w:t>
      </w:r>
      <w:proofErr w:type="spellStart"/>
      <w:r>
        <w:t>an</w:t>
      </w:r>
      <w:proofErr w:type="spellEnd"/>
      <w:r>
        <w:t xml:space="preserve"> be used as simple memory elements.</w:t>
      </w:r>
    </w:p>
    <w:p w:rsidR="00BC7BFD" w:rsidRDefault="00BC7BFD" w:rsidP="00BC7BFD">
      <w:pPr>
        <w:pStyle w:val="ListParagraph"/>
        <w:numPr>
          <w:ilvl w:val="2"/>
          <w:numId w:val="1"/>
        </w:numPr>
      </w:pPr>
      <w:r>
        <w:t>Available as IP resource on the FPGA.</w:t>
      </w:r>
    </w:p>
    <w:p w:rsidR="00BC7BFD" w:rsidRDefault="00BC7BFD" w:rsidP="00BC7BFD">
      <w:pPr>
        <w:pStyle w:val="ListParagraph"/>
        <w:numPr>
          <w:ilvl w:val="2"/>
          <w:numId w:val="1"/>
        </w:numPr>
      </w:pPr>
      <w:r>
        <w:t>Can be configured as single or dual port.</w:t>
      </w:r>
    </w:p>
    <w:p w:rsidR="004B206F" w:rsidRDefault="004B206F" w:rsidP="00BC7BFD">
      <w:pPr>
        <w:pStyle w:val="ListParagraph"/>
        <w:numPr>
          <w:ilvl w:val="2"/>
          <w:numId w:val="1"/>
        </w:numPr>
      </w:pPr>
      <w:r>
        <w:t>Hard IP memory.</w:t>
      </w:r>
    </w:p>
    <w:p w:rsidR="00BC7BFD" w:rsidRDefault="00BC7BFD" w:rsidP="00BC7BFD">
      <w:pPr>
        <w:pStyle w:val="ListParagraph"/>
        <w:numPr>
          <w:ilvl w:val="1"/>
          <w:numId w:val="1"/>
        </w:numPr>
      </w:pPr>
      <w:r>
        <w:t>Distributed RAM</w:t>
      </w:r>
    </w:p>
    <w:p w:rsidR="00BC7BFD" w:rsidRDefault="00BC7BFD" w:rsidP="00BC7BFD">
      <w:pPr>
        <w:pStyle w:val="ListParagraph"/>
        <w:numPr>
          <w:ilvl w:val="2"/>
          <w:numId w:val="1"/>
        </w:numPr>
      </w:pPr>
      <w:r>
        <w:t>LUTs can be used as simple memory elements.</w:t>
      </w:r>
    </w:p>
    <w:p w:rsidR="00BC7BFD" w:rsidRDefault="00BC7BFD" w:rsidP="00BC7BFD">
      <w:pPr>
        <w:pStyle w:val="ListParagraph"/>
        <w:numPr>
          <w:ilvl w:val="2"/>
          <w:numId w:val="1"/>
        </w:numPr>
      </w:pPr>
      <w:r>
        <w:t>LUTs can be combined to create a larger RAM.</w:t>
      </w:r>
    </w:p>
    <w:p w:rsidR="00BC7BFD" w:rsidRDefault="00BC7BFD" w:rsidP="00BC7BFD">
      <w:pPr>
        <w:pStyle w:val="ListParagraph"/>
        <w:numPr>
          <w:ilvl w:val="2"/>
          <w:numId w:val="1"/>
        </w:numPr>
      </w:pPr>
      <w:r>
        <w:t>Can be configured as single or dual port.</w:t>
      </w:r>
    </w:p>
    <w:p w:rsidR="004B206F" w:rsidRDefault="004B206F" w:rsidP="00BC7BFD">
      <w:pPr>
        <w:pStyle w:val="ListParagraph"/>
        <w:numPr>
          <w:ilvl w:val="2"/>
          <w:numId w:val="1"/>
        </w:numPr>
      </w:pPr>
      <w:r>
        <w:t>Soft IP memory.</w:t>
      </w:r>
    </w:p>
    <w:p w:rsidR="00BC7BFD" w:rsidRDefault="00BC7BFD" w:rsidP="00BC7BFD">
      <w:pPr>
        <w:pStyle w:val="ListParagraph"/>
        <w:numPr>
          <w:ilvl w:val="0"/>
          <w:numId w:val="1"/>
        </w:numPr>
      </w:pPr>
      <w:r>
        <w:t>What is UART? What does it do? Briefly explain the register module and the control module of Xilinx’s UART Lite peripheral.</w:t>
      </w:r>
    </w:p>
    <w:p w:rsidR="004B206F" w:rsidRDefault="004B206F" w:rsidP="004B206F">
      <w:pPr>
        <w:pStyle w:val="ListParagraph"/>
        <w:numPr>
          <w:ilvl w:val="1"/>
          <w:numId w:val="1"/>
        </w:numPr>
      </w:pPr>
      <w:r>
        <w:t xml:space="preserve">UART stands for Universal Asynchronous Receiver Transmitter. </w:t>
      </w:r>
      <w:r w:rsidR="00F92BF4">
        <w:t>This is a soft IP core designed to interface with the AXI4-Lite protocol.</w:t>
      </w:r>
    </w:p>
    <w:p w:rsidR="004B206F" w:rsidRDefault="004B206F" w:rsidP="004B206F">
      <w:pPr>
        <w:pStyle w:val="ListParagraph"/>
        <w:numPr>
          <w:ilvl w:val="1"/>
          <w:numId w:val="1"/>
        </w:numPr>
      </w:pPr>
      <w:r>
        <w:t xml:space="preserve">UART </w:t>
      </w:r>
      <w:r w:rsidR="00F92BF4">
        <w:t>connects to the AXI through a bus and provides the controller interface for data transfer.</w:t>
      </w:r>
    </w:p>
    <w:p w:rsidR="004B206F" w:rsidRDefault="004B206F" w:rsidP="004B206F">
      <w:pPr>
        <w:pStyle w:val="ListParagraph"/>
        <w:numPr>
          <w:ilvl w:val="1"/>
          <w:numId w:val="1"/>
        </w:numPr>
      </w:pPr>
      <w:r>
        <w:t>The interface module provides the interface to the AXI and implements AXI protocol logic. The AXI interface module is a bidirectional interface between a user IP core and the AXI4-Lite interface standard.</w:t>
      </w:r>
    </w:p>
    <w:p w:rsidR="004B206F" w:rsidRDefault="004B206F" w:rsidP="004B206F">
      <w:pPr>
        <w:pStyle w:val="ListParagraph"/>
        <w:numPr>
          <w:ilvl w:val="1"/>
          <w:numId w:val="1"/>
        </w:numPr>
      </w:pPr>
      <w:r>
        <w:t>The register module interfaces to the AXI through the AXI interface module. It contains a status register, a control register, and a pair of transmit/receive FIFOs (both of 16-character depth). All registers are accessed directly from the AXI using the AXI interface module.</w:t>
      </w:r>
    </w:p>
    <w:p w:rsidR="004B206F" w:rsidRDefault="004B206F" w:rsidP="004B206F">
      <w:pPr>
        <w:pStyle w:val="ListParagraph"/>
        <w:numPr>
          <w:ilvl w:val="1"/>
          <w:numId w:val="1"/>
        </w:numPr>
      </w:pPr>
      <w:r>
        <w:t>The control module contains an RX module, a TX module, a parameterized baud rate generator (BRG), and a control unit. This module also contains the logic to generate the interrupts.</w:t>
      </w:r>
    </w:p>
    <w:sectPr w:rsidR="004B206F">
      <w:head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81D73" w:rsidRDefault="00C81D73" w:rsidP="00BC7BFD">
      <w:pPr>
        <w:spacing w:after="0" w:line="240" w:lineRule="auto"/>
      </w:pPr>
      <w:r>
        <w:separator/>
      </w:r>
    </w:p>
  </w:endnote>
  <w:endnote w:type="continuationSeparator" w:id="0">
    <w:p w:rsidR="00C81D73" w:rsidRDefault="00C81D73" w:rsidP="00BC7B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81D73" w:rsidRDefault="00C81D73" w:rsidP="00BC7BFD">
      <w:pPr>
        <w:spacing w:after="0" w:line="240" w:lineRule="auto"/>
      </w:pPr>
      <w:r>
        <w:separator/>
      </w:r>
    </w:p>
  </w:footnote>
  <w:footnote w:type="continuationSeparator" w:id="0">
    <w:p w:rsidR="00C81D73" w:rsidRDefault="00C81D73" w:rsidP="00BC7BF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0108F" w:rsidRDefault="0070108F" w:rsidP="00BC7BFD">
    <w:pPr>
      <w:pStyle w:val="Header"/>
      <w:jc w:val="right"/>
    </w:pPr>
    <w:r>
      <w:t>Scarlett Jones</w:t>
    </w:r>
  </w:p>
  <w:p w:rsidR="0070108F" w:rsidRDefault="0070108F" w:rsidP="00BC7BFD">
    <w:pPr>
      <w:pStyle w:val="Header"/>
      <w:jc w:val="right"/>
    </w:pPr>
    <w:r>
      <w:t>CSCE 3730</w:t>
    </w:r>
  </w:p>
  <w:p w:rsidR="0070108F" w:rsidRDefault="0070108F" w:rsidP="00BC7BFD">
    <w:pPr>
      <w:pStyle w:val="Header"/>
      <w:jc w:val="right"/>
    </w:pPr>
    <w:r>
      <w:t>Homework #5</w:t>
    </w:r>
  </w:p>
  <w:p w:rsidR="0070108F" w:rsidRDefault="0070108F" w:rsidP="00BC7BFD">
    <w:pPr>
      <w:pStyle w:val="Header"/>
      <w:jc w:val="right"/>
    </w:pPr>
    <w:r>
      <w:t>Due 11/22/2016, 11:55 PM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C243BF"/>
    <w:multiLevelType w:val="hybridMultilevel"/>
    <w:tmpl w:val="6F4E87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7BFD"/>
    <w:rsid w:val="000141F6"/>
    <w:rsid w:val="00071234"/>
    <w:rsid w:val="000B7D0A"/>
    <w:rsid w:val="0021303F"/>
    <w:rsid w:val="00261AA6"/>
    <w:rsid w:val="0029725E"/>
    <w:rsid w:val="002F3B21"/>
    <w:rsid w:val="003564C7"/>
    <w:rsid w:val="003628E5"/>
    <w:rsid w:val="003E29A8"/>
    <w:rsid w:val="00401D8E"/>
    <w:rsid w:val="004160AF"/>
    <w:rsid w:val="004B206F"/>
    <w:rsid w:val="004F130C"/>
    <w:rsid w:val="00572A58"/>
    <w:rsid w:val="006238B8"/>
    <w:rsid w:val="00632088"/>
    <w:rsid w:val="006652BE"/>
    <w:rsid w:val="006C4734"/>
    <w:rsid w:val="006C62BF"/>
    <w:rsid w:val="0070108F"/>
    <w:rsid w:val="0073195F"/>
    <w:rsid w:val="008143A4"/>
    <w:rsid w:val="00865946"/>
    <w:rsid w:val="008729F7"/>
    <w:rsid w:val="008D5D57"/>
    <w:rsid w:val="008E2E04"/>
    <w:rsid w:val="00901095"/>
    <w:rsid w:val="009407FD"/>
    <w:rsid w:val="009E7B5D"/>
    <w:rsid w:val="00A01A12"/>
    <w:rsid w:val="00A32242"/>
    <w:rsid w:val="00A75C23"/>
    <w:rsid w:val="00A7773D"/>
    <w:rsid w:val="00B82989"/>
    <w:rsid w:val="00B942E8"/>
    <w:rsid w:val="00BC7BFD"/>
    <w:rsid w:val="00C02344"/>
    <w:rsid w:val="00C34B9D"/>
    <w:rsid w:val="00C81D73"/>
    <w:rsid w:val="00CC1EB3"/>
    <w:rsid w:val="00CC47AE"/>
    <w:rsid w:val="00CD24B0"/>
    <w:rsid w:val="00D6037B"/>
    <w:rsid w:val="00E507BD"/>
    <w:rsid w:val="00F11EC1"/>
    <w:rsid w:val="00F92B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F906AE"/>
  <w15:chartTrackingRefBased/>
  <w15:docId w15:val="{699DD79B-8876-41C6-B28A-DBEEB478FD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E507B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C7BF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C7BFD"/>
  </w:style>
  <w:style w:type="paragraph" w:styleId="Footer">
    <w:name w:val="footer"/>
    <w:basedOn w:val="Normal"/>
    <w:link w:val="FooterChar"/>
    <w:uiPriority w:val="99"/>
    <w:unhideWhenUsed/>
    <w:rsid w:val="00BC7BF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C7BFD"/>
  </w:style>
  <w:style w:type="paragraph" w:styleId="ListParagraph">
    <w:name w:val="List Paragraph"/>
    <w:basedOn w:val="Normal"/>
    <w:uiPriority w:val="34"/>
    <w:qFormat/>
    <w:rsid w:val="00BC7BFD"/>
    <w:pPr>
      <w:ind w:left="720"/>
      <w:contextualSpacing/>
    </w:pPr>
  </w:style>
  <w:style w:type="table" w:styleId="TableGrid">
    <w:name w:val="Table Grid"/>
    <w:basedOn w:val="TableNormal"/>
    <w:uiPriority w:val="39"/>
    <w:rsid w:val="008729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8</TotalTime>
  <Pages>12</Pages>
  <Words>1344</Words>
  <Characters>7661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carlett Jones</dc:creator>
  <cp:keywords/>
  <dc:description/>
  <cp:lastModifiedBy>Scarlett Jones</cp:lastModifiedBy>
  <cp:revision>41</cp:revision>
  <dcterms:created xsi:type="dcterms:W3CDTF">2016-11-21T04:09:00Z</dcterms:created>
  <dcterms:modified xsi:type="dcterms:W3CDTF">2016-11-22T00:45:00Z</dcterms:modified>
</cp:coreProperties>
</file>